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3"/>
  </p:sldMasterIdLst>
  <p:notesMasterIdLst>
    <p:notesMasterId r:id="rId5"/>
  </p:notesMasterIdLst>
  <p:handoutMasterIdLst>
    <p:handoutMasterId r:id="rId81"/>
  </p:handoutMasterIdLst>
  <p:sldIdLst>
    <p:sldId id="1375" r:id="rId4"/>
    <p:sldId id="1495" r:id="rId6"/>
    <p:sldId id="1383" r:id="rId7"/>
    <p:sldId id="1384" r:id="rId8"/>
    <p:sldId id="1490" r:id="rId9"/>
    <p:sldId id="1385" r:id="rId10"/>
    <p:sldId id="1406" r:id="rId11"/>
    <p:sldId id="1407" r:id="rId12"/>
    <p:sldId id="1408" r:id="rId13"/>
    <p:sldId id="1409" r:id="rId14"/>
    <p:sldId id="1459" r:id="rId15"/>
    <p:sldId id="1498" r:id="rId16"/>
    <p:sldId id="1410" r:id="rId17"/>
    <p:sldId id="1454" r:id="rId18"/>
    <p:sldId id="1455" r:id="rId19"/>
    <p:sldId id="1456" r:id="rId20"/>
    <p:sldId id="1457" r:id="rId21"/>
    <p:sldId id="1390" r:id="rId22"/>
    <p:sldId id="1483" r:id="rId23"/>
    <p:sldId id="1411" r:id="rId24"/>
    <p:sldId id="1412" r:id="rId25"/>
    <p:sldId id="1413" r:id="rId26"/>
    <p:sldId id="1414" r:id="rId27"/>
    <p:sldId id="1415" r:id="rId28"/>
    <p:sldId id="1423" r:id="rId29"/>
    <p:sldId id="1417" r:id="rId30"/>
    <p:sldId id="1418" r:id="rId31"/>
    <p:sldId id="1419" r:id="rId32"/>
    <p:sldId id="1420" r:id="rId33"/>
    <p:sldId id="1421" r:id="rId34"/>
    <p:sldId id="1422" r:id="rId35"/>
    <p:sldId id="1484" r:id="rId36"/>
    <p:sldId id="1425" r:id="rId37"/>
    <p:sldId id="1426" r:id="rId38"/>
    <p:sldId id="1427" r:id="rId39"/>
    <p:sldId id="1428" r:id="rId40"/>
    <p:sldId id="1429" r:id="rId41"/>
    <p:sldId id="1485" r:id="rId42"/>
    <p:sldId id="1453" r:id="rId43"/>
    <p:sldId id="1431" r:id="rId44"/>
    <p:sldId id="1432" r:id="rId45"/>
    <p:sldId id="1433" r:id="rId46"/>
    <p:sldId id="1448" r:id="rId47"/>
    <p:sldId id="1449" r:id="rId48"/>
    <p:sldId id="1450" r:id="rId49"/>
    <p:sldId id="1451" r:id="rId50"/>
    <p:sldId id="1452" r:id="rId51"/>
    <p:sldId id="1491" r:id="rId52"/>
    <p:sldId id="1435" r:id="rId53"/>
    <p:sldId id="1437" r:id="rId54"/>
    <p:sldId id="1436" r:id="rId55"/>
    <p:sldId id="1438" r:id="rId56"/>
    <p:sldId id="1439" r:id="rId57"/>
    <p:sldId id="1440" r:id="rId58"/>
    <p:sldId id="1441" r:id="rId59"/>
    <p:sldId id="1443" r:id="rId60"/>
    <p:sldId id="1444" r:id="rId61"/>
    <p:sldId id="1445" r:id="rId62"/>
    <p:sldId id="1446" r:id="rId63"/>
    <p:sldId id="1480" r:id="rId64"/>
    <p:sldId id="1481" r:id="rId65"/>
    <p:sldId id="1482" r:id="rId66"/>
    <p:sldId id="1488" r:id="rId67"/>
    <p:sldId id="1463" r:id="rId68"/>
    <p:sldId id="1465" r:id="rId69"/>
    <p:sldId id="1467" r:id="rId70"/>
    <p:sldId id="1479" r:id="rId71"/>
    <p:sldId id="1489" r:id="rId72"/>
    <p:sldId id="1570" r:id="rId73"/>
    <p:sldId id="1492" r:id="rId74"/>
    <p:sldId id="1493" r:id="rId75"/>
    <p:sldId id="1472" r:id="rId76"/>
    <p:sldId id="1473" r:id="rId77"/>
    <p:sldId id="1475" r:id="rId78"/>
    <p:sldId id="1477" r:id="rId79"/>
    <p:sldId id="1494" r:id="rId80"/>
  </p:sldIdLst>
  <p:sldSz cx="9144000" cy="6858000" type="screen4x3"/>
  <p:notesSz cx="7010400" cy="9296400"/>
  <p:custDataLst>
    <p:tags r:id="rId85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E6EA"/>
    <a:srgbClr val="FAE2F6"/>
    <a:srgbClr val="170981"/>
    <a:srgbClr val="121328"/>
    <a:srgbClr val="D7FDF9"/>
    <a:srgbClr val="003366"/>
    <a:srgbClr val="006666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672"/>
    <p:restoredTop sz="94667"/>
  </p:normalViewPr>
  <p:slideViewPr>
    <p:cSldViewPr showGuides="1">
      <p:cViewPr varScale="1">
        <p:scale>
          <a:sx n="86" d="100"/>
          <a:sy n="86" d="100"/>
        </p:scale>
        <p:origin x="1248" y="60"/>
      </p:cViewPr>
      <p:guideLst>
        <p:guide orient="horz" pos="4319"/>
        <p:guide pos="57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1651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5" Type="http://schemas.openxmlformats.org/officeDocument/2006/relationships/tags" Target="tags/tag2.xml"/><Relationship Id="rId84" Type="http://schemas.openxmlformats.org/officeDocument/2006/relationships/tableStyles" Target="tableStyles.xml"/><Relationship Id="rId83" Type="http://schemas.openxmlformats.org/officeDocument/2006/relationships/viewProps" Target="viewProps.xml"/><Relationship Id="rId82" Type="http://schemas.openxmlformats.org/officeDocument/2006/relationships/presProps" Target="presProps.xml"/><Relationship Id="rId81" Type="http://schemas.openxmlformats.org/officeDocument/2006/relationships/handoutMaster" Target="handoutMasters/handoutMaster1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4" Type="http://schemas.openxmlformats.org/officeDocument/2006/relationships/image" Target="../media/image43.wmf"/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5" tIns="46153" rIns="92305" bIns="46153" numCol="1" anchor="t" anchorCtr="0" compatLnSpc="1"/>
          <a:lstStyle>
            <a:lvl1pPr defTabSz="92265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2265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5" tIns="46153" rIns="92305" bIns="46153" numCol="1" anchor="t" anchorCtr="0" compatLnSpc="1"/>
          <a:lstStyle>
            <a:lvl1pPr algn="r" defTabSz="92265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2265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5" tIns="46153" rIns="92305" bIns="46153" numCol="1" anchor="b" anchorCtr="0" compatLnSpc="1"/>
          <a:lstStyle>
            <a:lvl1pPr defTabSz="92265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2265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5" tIns="46153" rIns="92305" bIns="46153" numCol="1" anchor="b" anchorCtr="0" compatLnSpc="1"/>
          <a:lstStyle>
            <a:lvl1pPr algn="r" defTabSz="922655" eaLnBrk="0" hangingPunct="0">
              <a:defRPr sz="1200" smtClean="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2265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8B38C83-94C1-4D02-B4F1-5B52CFB71A23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5" tIns="46153" rIns="92305" bIns="46153" numCol="1" anchor="t" anchorCtr="0" compatLnSpc="1"/>
          <a:lstStyle>
            <a:lvl1pPr defTabSz="92265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2265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5" tIns="46153" rIns="92305" bIns="46153" numCol="1" anchor="t" anchorCtr="0" compatLnSpc="1"/>
          <a:lstStyle>
            <a:lvl1pPr algn="r" defTabSz="92265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2265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5" tIns="46153" rIns="92305" bIns="46153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5" tIns="46153" rIns="92305" bIns="46153" numCol="1" anchor="b" anchorCtr="0" compatLnSpc="1"/>
          <a:lstStyle>
            <a:lvl1pPr defTabSz="922655" eaLnBrk="0" hangingPunct="0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2265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5" tIns="46153" rIns="92305" bIns="46153" numCol="1" anchor="b" anchorCtr="0" compatLnSpc="1"/>
          <a:lstStyle>
            <a:lvl1pPr algn="r" defTabSz="922655" eaLnBrk="0" hangingPunct="0">
              <a:defRPr sz="1200" smtClean="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2265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9FDA15-78D9-4D99-8162-CEF95494279B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8195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3170" tIns="46586" rIns="93170" bIns="46586" anchor="b" anchorCtr="0"/>
          <a:p>
            <a:pPr lvl="0" algn="r" defTabSz="932180">
              <a:spcBef>
                <a:spcPct val="0"/>
              </a:spcBef>
            </a:pPr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8196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7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3170" tIns="46586" rIns="93170" bIns="46586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270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zh-CN" dirty="0">
                <a:ea typeface="宋体" panose="02010600030101010101" pitchFamily="2" charset="-122"/>
              </a:rPr>
            </a:fld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8499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499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9728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7284" name="Rectangle 3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9933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8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1379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10243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3170" tIns="46586" rIns="93170" bIns="46586" anchor="b" anchorCtr="0"/>
          <a:p>
            <a:pPr lvl="0" algn="r" defTabSz="932180">
              <a:spcBef>
                <a:spcPct val="0"/>
              </a:spcBef>
            </a:pPr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024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5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3170" tIns="46586" rIns="93170" bIns="46586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10342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9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5603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287" tIns="46144" rIns="92287" bIns="46144" anchor="b" anchorCtr="0"/>
          <a:p>
            <a:pPr lvl="0" algn="r" defTabSz="920750">
              <a:spcBef>
                <a:spcPct val="0"/>
              </a:spcBef>
            </a:pPr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560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5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287" tIns="46144" rIns="92287" bIns="46144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7651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287" tIns="46144" rIns="92287" bIns="46144" anchor="b" anchorCtr="0"/>
          <a:p>
            <a:pPr lvl="0" algn="r" defTabSz="920750">
              <a:spcBef>
                <a:spcPct val="0"/>
              </a:spcBef>
            </a:pPr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765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3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287" tIns="46144" rIns="92287" bIns="46144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7"/>
          <p:cNvSpPr txBox="1">
            <a:spLocks noGrp="1"/>
          </p:cNvSpPr>
          <p:nvPr/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</a:ln>
        </p:spPr>
        <p:txBody>
          <a:bodyPr lIns="92305" tIns="46153" rIns="92305" bIns="46153" anchor="b" anchorCtr="0"/>
          <a:p>
            <a:pPr lvl="0" algn="r" defTabSz="922655">
              <a:spcBef>
                <a:spcPct val="0"/>
              </a:spcBef>
            </a:pPr>
            <a:fld id="{9A0DB2DC-4C9A-4742-B13C-FB6460FD3503}" type="slidenum">
              <a:rPr lang="en-US" altLang="en-US" dirty="0">
                <a:ea typeface="宋体" panose="02010600030101010101" pitchFamily="2" charset="-122"/>
              </a:rPr>
            </a:fld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584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2305" tIns="46153" rIns="92305" bIns="46153" anchor="t" anchorCtr="0"/>
          <a:p>
            <a:pPr lvl="0"/>
            <a:endParaRPr lang="en-US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056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6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057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4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18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2F7B23D-D931-4E7F-89F9-2E7D71965E7E}" type="datetime4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400" smtClean="0">
                <a:solidFill>
                  <a:schemeClr val="bg2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901130-2F78-445B-9F41-1874A8D987EE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381000"/>
            <a:ext cx="20955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381000"/>
            <a:ext cx="61341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1148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1148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7772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47E066-6422-4EE6-9A42-6701C0447D4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029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日期占位符 2"/>
          <p:cNvSpPr>
            <a:spLocks noGrp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7D04452-450F-464B-9941-D85EFA1AF86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056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6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057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4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18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2F7B23D-D931-4E7F-89F9-2E7D71965E7E}" type="datetime4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z="1400" smtClean="0">
                <a:solidFill>
                  <a:schemeClr val="bg2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2901130-2F78-445B-9F41-1874A8D987EE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1148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381000"/>
            <a:ext cx="20955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381000"/>
            <a:ext cx="61341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1148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1148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7772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47E066-6422-4EE6-9A42-6701C0447D4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029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日期占位符 2"/>
          <p:cNvSpPr>
            <a:spLocks noGrp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7D04452-450F-464B-9941-D85EFA1AF86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1148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15" Type="http://schemas.openxmlformats.org/officeDocument/2006/relationships/slideLayout" Target="../slideLayouts/slideLayout30.xml"/><Relationship Id="rId14" Type="http://schemas.openxmlformats.org/officeDocument/2006/relationships/slideLayout" Target="../slideLayouts/slideLayout29.xml"/><Relationship Id="rId1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5.xml"/><Relationship Id="rId1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056"/>
          <p:cNvSpPr>
            <a:spLocks noChangeArrowheads="1"/>
          </p:cNvSpPr>
          <p:nvPr/>
        </p:nvSpPr>
        <p:spPr bwMode="gray">
          <a:xfrm>
            <a:off x="381000" y="1219200"/>
            <a:ext cx="8410575" cy="46038"/>
          </a:xfrm>
          <a:prstGeom prst="rect">
            <a:avLst/>
          </a:prstGeom>
          <a:gradFill rotWithShape="0">
            <a:gsLst>
              <a:gs pos="0">
                <a:schemeClr val="accent1">
                  <a:alpha val="50000"/>
                </a:schemeClr>
              </a:gs>
              <a:gs pos="100000">
                <a:schemeClr val="folHlink">
                  <a:alpha val="50000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2057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en-US" altLang="en-US" dirty="0"/>
              <a:t>Click to edit Master title style</a:t>
            </a:r>
            <a:endParaRPr lang="en-US" altLang="en-US" dirty="0"/>
          </a:p>
        </p:txBody>
      </p:sp>
      <p:sp>
        <p:nvSpPr>
          <p:cNvPr id="1028" name="Rectangle 2058"/>
          <p:cNvSpPr>
            <a:spLocks noGrp="1"/>
          </p:cNvSpPr>
          <p:nvPr>
            <p:ph type="body" idx="1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US" altLang="en-US" dirty="0"/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ransition spd="med">
    <p:zoom/>
  </p:transition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056"/>
          <p:cNvSpPr>
            <a:spLocks noChangeArrowheads="1"/>
          </p:cNvSpPr>
          <p:nvPr/>
        </p:nvSpPr>
        <p:spPr bwMode="gray">
          <a:xfrm>
            <a:off x="381000" y="1219200"/>
            <a:ext cx="8410575" cy="46038"/>
          </a:xfrm>
          <a:prstGeom prst="rect">
            <a:avLst/>
          </a:prstGeom>
          <a:gradFill rotWithShape="0">
            <a:gsLst>
              <a:gs pos="0">
                <a:schemeClr val="accent1">
                  <a:alpha val="50000"/>
                </a:schemeClr>
              </a:gs>
              <a:gs pos="100000">
                <a:schemeClr val="folHlink">
                  <a:alpha val="50000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2057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en-US" altLang="en-US" dirty="0"/>
              <a:t>Click to edit Master title style</a:t>
            </a:r>
            <a:endParaRPr lang="en-US" altLang="en-US" dirty="0"/>
          </a:p>
        </p:txBody>
      </p:sp>
      <p:sp>
        <p:nvSpPr>
          <p:cNvPr id="1028" name="Rectangle 2058"/>
          <p:cNvSpPr>
            <a:spLocks noGrp="1"/>
          </p:cNvSpPr>
          <p:nvPr>
            <p:ph type="body" idx="1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US" altLang="en-US" dirty="0"/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25AA6B-C02C-458E-BE4A-C5A53828A6D1}" type="datetime4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Data Mining: Concepts and Techniqu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+mn-ea"/>
              <a:cs typeface="+mn-cs"/>
            </a:endParaRPr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324C793-BA89-4452-8E80-E11DB0BEF8E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ransition spd="med">
    <p:zoom/>
  </p:transition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7.wmf"/><Relationship Id="rId4" Type="http://schemas.openxmlformats.org/officeDocument/2006/relationships/image" Target="../media/image16.png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2.png"/><Relationship Id="rId6" Type="http://schemas.openxmlformats.org/officeDocument/2006/relationships/image" Target="../media/image21.wmf"/><Relationship Id="rId5" Type="http://schemas.openxmlformats.org/officeDocument/2006/relationships/image" Target="../media/image17.wmf"/><Relationship Id="rId4" Type="http://schemas.openxmlformats.org/officeDocument/2006/relationships/image" Target="../media/image16.png"/><Relationship Id="rId3" Type="http://schemas.openxmlformats.org/officeDocument/2006/relationships/image" Target="../media/image20.png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wmf"/><Relationship Id="rId2" Type="http://schemas.openxmlformats.org/officeDocument/2006/relationships/image" Target="../media/image24.png"/><Relationship Id="rId1" Type="http://schemas.openxmlformats.org/officeDocument/2006/relationships/image" Target="../media/image23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7.bin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8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4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5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36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8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37.wmf"/><Relationship Id="rId1" Type="http://schemas.openxmlformats.org/officeDocument/2006/relationships/oleObject" Target="../embeddings/oleObject9.bin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3.wmf"/><Relationship Id="rId7" Type="http://schemas.openxmlformats.org/officeDocument/2006/relationships/oleObject" Target="../embeddings/oleObject15.bin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1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40.wmf"/><Relationship Id="rId10" Type="http://schemas.openxmlformats.org/officeDocument/2006/relationships/vmlDrawing" Target="../drawings/vmlDrawing9.vml"/><Relationship Id="rId1" Type="http://schemas.openxmlformats.org/officeDocument/2006/relationships/oleObject" Target="../embeddings/oleObject12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17.bin"/><Relationship Id="rId3" Type="http://schemas.openxmlformats.org/officeDocument/2006/relationships/image" Target="../media/image45.w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44.png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170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00600" y="1541463"/>
            <a:ext cx="3995738" cy="28908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1" name="矩形 4"/>
          <p:cNvSpPr/>
          <p:nvPr/>
        </p:nvSpPr>
        <p:spPr>
          <a:xfrm>
            <a:off x="228600" y="1447800"/>
            <a:ext cx="4572000" cy="5908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ea typeface="宋体" panose="02010600030101010101" pitchFamily="2" charset="-122"/>
              </a:rPr>
              <a:t>       </a:t>
            </a:r>
            <a:r>
              <a:rPr lang="zh-CN" altLang="zh-CN" sz="1800" b="1" dirty="0">
                <a:ea typeface="宋体" panose="02010600030101010101" pitchFamily="2" charset="-122"/>
              </a:rPr>
              <a:t>早在</a:t>
            </a:r>
            <a:r>
              <a:rPr lang="en-US" altLang="zh-CN" sz="1800" b="1" dirty="0">
                <a:ea typeface="宋体" panose="02010600030101010101" pitchFamily="2" charset="-122"/>
              </a:rPr>
              <a:t>20</a:t>
            </a:r>
            <a:r>
              <a:rPr lang="zh-CN" altLang="zh-CN" sz="1800" b="1" dirty="0">
                <a:ea typeface="宋体" panose="02010600030101010101" pitchFamily="2" charset="-122"/>
              </a:rPr>
              <a:t>世纪</a:t>
            </a:r>
            <a:r>
              <a:rPr lang="en-US" altLang="zh-CN" sz="1800" b="1" dirty="0">
                <a:ea typeface="宋体" panose="02010600030101010101" pitchFamily="2" charset="-122"/>
              </a:rPr>
              <a:t>80</a:t>
            </a:r>
            <a:r>
              <a:rPr lang="zh-CN" altLang="zh-CN" sz="1800" b="1" dirty="0">
                <a:ea typeface="宋体" panose="02010600030101010101" pitchFamily="2" charset="-122"/>
              </a:rPr>
              <a:t>年代，沃尔玛超市就已经将关联规则应用到了商品管理之中。沃尔玛曾经对数据仓库中一年多的原始交易数据进行了详细的分析，发现许多美国家庭都是妻子在家照顾婴儿，丈夫去超市为婴儿买尿布。丈夫们在购买尿布时往往会顺便买两瓶啤酒来犒劳自己。这一现象引起了沃尔玛的重视，沃尔玛调整了货架的位置，把尿布和啤酒摆在相邻的位置，以便于年轻的爸爸们能顺利地同时找到这两种商品。这一故事中的</a:t>
            </a:r>
            <a:r>
              <a:rPr lang="en-US" altLang="zh-CN" sz="1800" b="1" dirty="0">
                <a:ea typeface="宋体" panose="02010600030101010101" pitchFamily="2" charset="-122"/>
              </a:rPr>
              <a:t>“</a:t>
            </a:r>
            <a:r>
              <a:rPr lang="zh-CN" altLang="zh-CN" sz="1800" b="1" dirty="0">
                <a:ea typeface="宋体" panose="02010600030101010101" pitchFamily="2" charset="-122"/>
              </a:rPr>
              <a:t>啤酒</a:t>
            </a:r>
            <a:r>
              <a:rPr lang="en-US" altLang="zh-CN" sz="1800" b="1" dirty="0">
                <a:ea typeface="宋体" panose="02010600030101010101" pitchFamily="2" charset="-122"/>
              </a:rPr>
              <a:t>”</a:t>
            </a:r>
            <a:r>
              <a:rPr lang="zh-CN" altLang="zh-CN" sz="1800" b="1" dirty="0">
                <a:ea typeface="宋体" panose="02010600030101010101" pitchFamily="2" charset="-122"/>
              </a:rPr>
              <a:t>与</a:t>
            </a:r>
            <a:r>
              <a:rPr lang="en-US" altLang="zh-CN" sz="1800" b="1" dirty="0">
                <a:ea typeface="宋体" panose="02010600030101010101" pitchFamily="2" charset="-122"/>
              </a:rPr>
              <a:t>“</a:t>
            </a:r>
            <a:r>
              <a:rPr lang="zh-CN" altLang="zh-CN" sz="1800" b="1" dirty="0">
                <a:ea typeface="宋体" panose="02010600030101010101" pitchFamily="2" charset="-122"/>
              </a:rPr>
              <a:t>尿布</a:t>
            </a:r>
            <a:r>
              <a:rPr lang="en-US" altLang="zh-CN" sz="1800" b="1" dirty="0">
                <a:ea typeface="宋体" panose="02010600030101010101" pitchFamily="2" charset="-122"/>
              </a:rPr>
              <a:t>”</a:t>
            </a:r>
            <a:r>
              <a:rPr lang="zh-CN" altLang="zh-CN" sz="1800" b="1" dirty="0">
                <a:ea typeface="宋体" panose="02010600030101010101" pitchFamily="2" charset="-122"/>
              </a:rPr>
              <a:t>的关系即为所谓的</a:t>
            </a:r>
            <a:r>
              <a:rPr lang="en-US" altLang="zh-CN" sz="1800" b="1" dirty="0">
                <a:ea typeface="宋体" panose="02010600030101010101" pitchFamily="2" charset="-122"/>
              </a:rPr>
              <a:t>“</a:t>
            </a:r>
            <a:r>
              <a:rPr lang="zh-CN" altLang="zh-CN" sz="1800" b="1" dirty="0">
                <a:ea typeface="宋体" panose="02010600030101010101" pitchFamily="2" charset="-122"/>
              </a:rPr>
              <a:t>关联性</a:t>
            </a:r>
            <a:r>
              <a:rPr lang="en-US" altLang="zh-CN" sz="1800" b="1" dirty="0">
                <a:ea typeface="宋体" panose="02010600030101010101" pitchFamily="2" charset="-122"/>
              </a:rPr>
              <a:t>”</a:t>
            </a:r>
            <a:r>
              <a:rPr lang="zh-CN" altLang="zh-CN" sz="1800" b="1" dirty="0">
                <a:ea typeface="宋体" panose="02010600030101010101" pitchFamily="2" charset="-122"/>
              </a:rPr>
              <a:t>，而</a:t>
            </a:r>
            <a:r>
              <a:rPr lang="en-US" altLang="zh-CN" sz="1800" b="1" dirty="0">
                <a:ea typeface="宋体" panose="02010600030101010101" pitchFamily="2" charset="-122"/>
              </a:rPr>
              <a:t>“</a:t>
            </a:r>
            <a:r>
              <a:rPr lang="zh-CN" altLang="zh-CN" sz="1800" b="1" dirty="0">
                <a:ea typeface="宋体" panose="02010600030101010101" pitchFamily="2" charset="-122"/>
              </a:rPr>
              <a:t>关联性</a:t>
            </a:r>
            <a:r>
              <a:rPr lang="en-US" altLang="zh-CN" sz="1800" b="1" dirty="0">
                <a:ea typeface="宋体" panose="02010600030101010101" pitchFamily="2" charset="-122"/>
              </a:rPr>
              <a:t>”</a:t>
            </a:r>
            <a:r>
              <a:rPr lang="zh-CN" altLang="zh-CN" sz="1800" b="1" dirty="0">
                <a:ea typeface="宋体" panose="02010600030101010101" pitchFamily="2" charset="-122"/>
              </a:rPr>
              <a:t>的发掘和利用则是本章所要讨论的</a:t>
            </a:r>
            <a:r>
              <a:rPr lang="en-US" altLang="zh-CN" sz="1800" b="1" dirty="0">
                <a:ea typeface="宋体" panose="02010600030101010101" pitchFamily="2" charset="-122"/>
              </a:rPr>
              <a:t>“</a:t>
            </a:r>
            <a:r>
              <a:rPr lang="zh-CN" altLang="zh-CN" sz="1800" b="1" dirty="0">
                <a:ea typeface="宋体" panose="02010600030101010101" pitchFamily="2" charset="-122"/>
              </a:rPr>
              <a:t>关联规则挖掘</a:t>
            </a:r>
            <a:r>
              <a:rPr lang="en-US" altLang="zh-CN" sz="1800" b="1" dirty="0">
                <a:ea typeface="宋体" panose="02010600030101010101" pitchFamily="2" charset="-122"/>
              </a:rPr>
              <a:t>”</a:t>
            </a:r>
            <a:r>
              <a:rPr lang="zh-CN" altLang="zh-CN" sz="1800" b="1" dirty="0">
                <a:ea typeface="宋体" panose="02010600030101010101" pitchFamily="2" charset="-122"/>
              </a:rPr>
              <a:t>。</a:t>
            </a:r>
            <a:endParaRPr lang="zh-CN" altLang="zh-CN" sz="1800" b="1" dirty="0">
              <a:ea typeface="宋体" panose="02010600030101010101" pitchFamily="2" charset="-122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挖掘关联规则—一个例子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21508" name="Rectangle 3"/>
          <p:cNvSpPr>
            <a:spLocks noGrp="1"/>
          </p:cNvSpPr>
          <p:nvPr>
            <p:ph idx="1"/>
          </p:nvPr>
        </p:nvSpPr>
        <p:spPr>
          <a:xfrm>
            <a:off x="468313" y="4581525"/>
            <a:ext cx="8196262" cy="1665288"/>
          </a:xfrm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规则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支持度 =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upport(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Math B"/>
              </a:rPr>
              <a:t>}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Math B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) = 50%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置信度 =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upport(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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)/support(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) = 66.6%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09" name="Text Box 4"/>
          <p:cNvSpPr txBox="1"/>
          <p:nvPr/>
        </p:nvSpPr>
        <p:spPr>
          <a:xfrm>
            <a:off x="5130800" y="1843088"/>
            <a:ext cx="2052638" cy="708025"/>
          </a:xfrm>
          <a:prstGeom prst="rect">
            <a:avLst/>
          </a:prstGeom>
          <a:solidFill>
            <a:srgbClr val="66FF99"/>
          </a:solidFill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小支持度 50%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小置信度 50%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1510" name="AutoShape 5"/>
          <p:cNvCxnSpPr/>
          <p:nvPr/>
        </p:nvCxnSpPr>
        <p:spPr>
          <a:xfrm>
            <a:off x="4287838" y="2768600"/>
            <a:ext cx="817562" cy="963613"/>
          </a:xfrm>
          <a:prstGeom prst="bentConnector3">
            <a:avLst>
              <a:gd name="adj1" fmla="val 49903"/>
            </a:avLst>
          </a:prstGeom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triangle" w="med" len="med"/>
          </a:ln>
        </p:spPr>
      </p:cxnSp>
      <p:graphicFrame>
        <p:nvGraphicFramePr>
          <p:cNvPr id="1363000" name="Group 5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65100" y="1628775"/>
          <a:ext cx="4122738" cy="2286000"/>
        </p:xfrm>
        <a:graphic>
          <a:graphicData uri="http://schemas.openxmlformats.org/drawingml/2006/table">
            <a:tbl>
              <a:tblPr/>
              <a:tblGrid>
                <a:gridCol w="2195513"/>
                <a:gridCol w="1927225"/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ansaction-i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B, C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C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E, F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62997" name="Group 53"/>
          <p:cNvGraphicFramePr>
            <a:graphicFrameLocks noGrp="1"/>
          </p:cNvGraphicFramePr>
          <p:nvPr/>
        </p:nvGraphicFramePr>
        <p:xfrm>
          <a:off x="5105400" y="2819400"/>
          <a:ext cx="3886200" cy="1828800"/>
        </p:xfrm>
        <a:graphic>
          <a:graphicData uri="http://schemas.openxmlformats.org/drawingml/2006/table">
            <a:tbl>
              <a:tblPr/>
              <a:tblGrid>
                <a:gridCol w="2362200"/>
                <a:gridCol w="1524000"/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equent pattern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pport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}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5%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}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%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}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%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C}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%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矩形 2"/>
          <p:cNvSpPr/>
          <p:nvPr/>
        </p:nvSpPr>
        <p:spPr>
          <a:xfrm>
            <a:off x="304800" y="1214438"/>
            <a:ext cx="3379788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zh-CN" altLang="zh-CN" sz="2800" b="1" dirty="0">
                <a:solidFill>
                  <a:srgbClr val="FF0000"/>
                </a:solidFill>
                <a:latin typeface="Tahoma" panose="020B0604030504040204" pitchFamily="34" charset="0"/>
              </a:rPr>
              <a:t>支持度（</a:t>
            </a:r>
            <a:r>
              <a:rPr lang="en-US" altLang="zh-CN" sz="2800" b="1" dirty="0">
                <a:solidFill>
                  <a:srgbClr val="FF0000"/>
                </a:solidFill>
                <a:latin typeface="Tahoma" panose="020B0604030504040204" pitchFamily="34" charset="0"/>
              </a:rPr>
              <a:t>support</a:t>
            </a:r>
            <a:r>
              <a:rPr lang="zh-CN" altLang="zh-CN" sz="2800" b="1" dirty="0">
                <a:solidFill>
                  <a:srgbClr val="FF0000"/>
                </a:solidFill>
                <a:latin typeface="Tahoma" panose="020B0604030504040204" pitchFamily="34" charset="0"/>
              </a:rPr>
              <a:t>）</a:t>
            </a:r>
            <a:endParaRPr lang="zh-CN" altLang="zh-CN" sz="28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22531" name="Rectangle 1026"/>
          <p:cNvSpPr>
            <a:spLocks noGrp="1"/>
          </p:cNvSpPr>
          <p:nvPr>
            <p:ph type="title"/>
          </p:nvPr>
        </p:nvSpPr>
        <p:spPr>
          <a:xfrm>
            <a:off x="0" y="188913"/>
            <a:ext cx="9144000" cy="665162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频繁模式和关联规则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" name="矩形 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62415" y="1897862"/>
            <a:ext cx="8534400" cy="1200329"/>
          </a:xfrm>
          <a:prstGeom prst="rect">
            <a:avLst/>
          </a:prstGeom>
          <a:blipFill>
            <a:blip r:embed="rId1"/>
            <a:stretch>
              <a:fillRect l="-1071" t="-5076" b="-10660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22533" name="矩形 5"/>
          <p:cNvSpPr/>
          <p:nvPr/>
        </p:nvSpPr>
        <p:spPr>
          <a:xfrm>
            <a:off x="319088" y="3505200"/>
            <a:ext cx="340995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zh-CN" altLang="zh-CN" b="1" dirty="0">
                <a:solidFill>
                  <a:srgbClr val="FF0000"/>
                </a:solidFill>
                <a:latin typeface="Tahoma" panose="020B0604030504040204" pitchFamily="34" charset="0"/>
              </a:rPr>
              <a:t>置信度（</a:t>
            </a:r>
            <a:r>
              <a:rPr lang="en-US" altLang="zh-CN" b="1" dirty="0">
                <a:solidFill>
                  <a:srgbClr val="FF0000"/>
                </a:solidFill>
                <a:latin typeface="Tahoma" panose="020B0604030504040204" pitchFamily="34" charset="0"/>
              </a:rPr>
              <a:t>confidence</a:t>
            </a:r>
            <a:r>
              <a:rPr lang="zh-CN" altLang="zh-CN" b="1" dirty="0">
                <a:solidFill>
                  <a:srgbClr val="FF0000"/>
                </a:solidFill>
                <a:latin typeface="Tahoma" panose="020B0604030504040204" pitchFamily="34" charset="0"/>
              </a:rPr>
              <a:t>）</a:t>
            </a:r>
            <a:endParaRPr lang="zh-CN" altLang="zh-CN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8" name="矩形 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32318" y="4141978"/>
            <a:ext cx="8653346" cy="2308324"/>
          </a:xfrm>
          <a:prstGeom prst="rect">
            <a:avLst/>
          </a:prstGeom>
          <a:blipFill>
            <a:blip r:embed="rId2"/>
            <a:stretch>
              <a:fillRect l="-3380" t="-2639" b="-38786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</p:spTree>
  </p:cSld>
  <p:clrMapOvr>
    <a:masterClrMapping/>
  </p:clrMapOvr>
  <p:transition spd="med" advClick="0"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灯片编号占位符 1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9144000" cy="657225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闭频繁项集和极大频繁项集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21508" name="Rectangle 3"/>
          <p:cNvSpPr>
            <a:spLocks noGrp="1"/>
          </p:cNvSpPr>
          <p:nvPr>
            <p:ph type="body" idx="4294967295"/>
          </p:nvPr>
        </p:nvSpPr>
        <p:spPr>
          <a:xfrm>
            <a:off x="315913" y="3186113"/>
            <a:ext cx="8512175" cy="990600"/>
          </a:xfrm>
        </p:spPr>
        <p:txBody>
          <a:bodyPr vert="horz" wrap="square" lIns="91440" tIns="45720" rIns="91440" bIns="45720" anchor="t" anchorCtr="0"/>
          <a:p>
            <a:pPr algn="just"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个长模式包含子模式的数目：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.g., {a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…, a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ts val="12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contains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+ (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+ … + (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 2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00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– 1 = 1.27*10</a:t>
            </a:r>
            <a:r>
              <a:rPr lang="en-US" altLang="zh-CN" sz="20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30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ub-patterns!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子模式为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0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00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…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52600" y="5029200"/>
            <a:ext cx="53340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入闭频繁项集和极大频繁项集</a:t>
            </a:r>
            <a:endParaRPr lang="zh-CN" altLang="en-US" sz="28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14600" y="1752600"/>
            <a:ext cx="457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4400" b="1" kern="1200" cap="none" spc="0" normalizeH="0" baseline="0" noProof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t’s so easy!</a:t>
            </a:r>
            <a:endParaRPr kumimoji="0" lang="zh-CN" altLang="en-US" sz="4400" b="1" kern="1200" cap="none" spc="0" normalizeH="0" baseline="0" noProof="0" dirty="0" smtClean="0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charRg st="35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charRg st="112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build="p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灯片编号占位符 1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9144000" cy="657225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闭频繁项集和极大频繁项集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26628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1289050"/>
            <a:ext cx="8512175" cy="5264150"/>
          </a:xfrm>
        </p:spPr>
        <p:txBody>
          <a:bodyPr vert="horz" wrap="square" lIns="91440" tIns="45720" rIns="91440" bIns="45720" anchor="t" anchorCtr="0"/>
          <a:p>
            <a:pPr algn="just">
              <a:lnSpc>
                <a:spcPct val="110000"/>
              </a:lnSpc>
              <a:spcBef>
                <a:spcPts val="1200"/>
              </a:spcBef>
            </a:pP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闭项集：</a:t>
            </a:r>
            <a:r>
              <a:rPr lang="zh-CN" altLang="en-US" sz="2000" b="1" dirty="0">
                <a:ea typeface="宋体" panose="02010600030101010101" pitchFamily="2" charset="-122"/>
              </a:rPr>
              <a:t>不存在具有相同支持度的真超项集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闭频繁项集：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频繁的，且不存在真超项集（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uper-pattern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 Y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，使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有相同的支持度计数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spcBef>
                <a:spcPts val="12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proposed by Pasquier, et al. @ ICDT’99) 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极大频繁项集：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频繁的，并且不存在真超项集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使得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 Y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并且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Y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是频繁的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spcBef>
                <a:spcPts val="1200"/>
              </a:spcBef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proposed by Bayardo @ SIGMOD’98)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极大频繁项集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162050" y="17526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773920" imgH="7223125" progId="Visio.Drawing.6">
                  <p:embed/>
                </p:oleObj>
              </mc:Choice>
              <mc:Fallback>
                <p:oleObj name="" r:id="rId1" imgW="9773920" imgH="722312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62050" y="1752600"/>
                        <a:ext cx="7140575" cy="487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4"/>
          <p:cNvSpPr txBox="1"/>
          <p:nvPr/>
        </p:nvSpPr>
        <p:spPr>
          <a:xfrm>
            <a:off x="7270750" y="6126163"/>
            <a:ext cx="1111250" cy="3048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order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7" name="Text Box 5"/>
          <p:cNvSpPr txBox="1"/>
          <p:nvPr/>
        </p:nvSpPr>
        <p:spPr>
          <a:xfrm>
            <a:off x="685800" y="5838825"/>
            <a:ext cx="1111250" cy="523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nfrequent Itemsets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8" name="Text Box 6"/>
          <p:cNvSpPr txBox="1"/>
          <p:nvPr/>
        </p:nvSpPr>
        <p:spPr>
          <a:xfrm>
            <a:off x="844550" y="2325688"/>
            <a:ext cx="1112838" cy="523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aximal Itemsets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9" name="Line 7"/>
          <p:cNvSpPr/>
          <p:nvPr/>
        </p:nvSpPr>
        <p:spPr>
          <a:xfrm flipH="1">
            <a:off x="1241425" y="4835525"/>
            <a:ext cx="158750" cy="1074738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680" name="Line 8"/>
          <p:cNvSpPr/>
          <p:nvPr/>
        </p:nvSpPr>
        <p:spPr>
          <a:xfrm flipH="1" flipV="1">
            <a:off x="1717675" y="2755900"/>
            <a:ext cx="1030288" cy="646113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681" name="Line 9"/>
          <p:cNvSpPr/>
          <p:nvPr/>
        </p:nvSpPr>
        <p:spPr>
          <a:xfrm flipH="1">
            <a:off x="1717675" y="4764088"/>
            <a:ext cx="1030288" cy="1146175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682" name="Line 10"/>
          <p:cNvSpPr/>
          <p:nvPr/>
        </p:nvSpPr>
        <p:spPr>
          <a:xfrm flipH="1">
            <a:off x="1797050" y="5767388"/>
            <a:ext cx="635000" cy="287337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683" name="Line 11"/>
          <p:cNvSpPr/>
          <p:nvPr/>
        </p:nvSpPr>
        <p:spPr>
          <a:xfrm flipH="1" flipV="1">
            <a:off x="1638300" y="6197600"/>
            <a:ext cx="2697163" cy="287338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684" name="Line 12"/>
          <p:cNvSpPr/>
          <p:nvPr/>
        </p:nvSpPr>
        <p:spPr>
          <a:xfrm flipH="1" flipV="1">
            <a:off x="1558925" y="2827338"/>
            <a:ext cx="2632075" cy="1668462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685" name="Line 13"/>
          <p:cNvSpPr/>
          <p:nvPr/>
        </p:nvSpPr>
        <p:spPr>
          <a:xfrm flipH="1">
            <a:off x="1479550" y="4764088"/>
            <a:ext cx="555625" cy="1074737"/>
          </a:xfrm>
          <a:prstGeom prst="line">
            <a:avLst/>
          </a:prstGeom>
          <a:ln w="25400" cap="flat" cmpd="sng">
            <a:solidFill>
              <a:srgbClr val="80008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686" name="Text Box 14"/>
          <p:cNvSpPr txBox="1"/>
          <p:nvPr/>
        </p:nvSpPr>
        <p:spPr>
          <a:xfrm>
            <a:off x="381000" y="1276350"/>
            <a:ext cx="8305800" cy="4000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极大频繁项集的真超项集不频繁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闭频繁项集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sz="2000" b="1" dirty="0">
                <a:ea typeface="宋体" panose="02010600030101010101" pitchFamily="2" charset="-122"/>
              </a:rPr>
              <a:t>最大频繁项集存在的问题：</a:t>
            </a:r>
            <a:r>
              <a:rPr lang="en-US" altLang="zh-CN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ea typeface="宋体" panose="02010600030101010101" pitchFamily="2" charset="-122"/>
              </a:rPr>
              <a:t>最大频繁项集的子集是频繁的，但无法推断出其具体的支持度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sz="2000" b="1" dirty="0">
                <a:ea typeface="宋体" panose="02010600030101010101" pitchFamily="2" charset="-122"/>
              </a:rPr>
              <a:t>闭频繁项集的集合包含频繁项集的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完整信息</a:t>
            </a:r>
            <a:r>
              <a:rPr lang="zh-CN" altLang="en-US" sz="2000" b="1" dirty="0">
                <a:ea typeface="宋体" panose="02010600030101010101" pitchFamily="2" charset="-122"/>
              </a:rPr>
              <a:t>（包括支持度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endParaRPr lang="en-US" altLang="zh-CN" sz="2000" b="1" dirty="0"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子：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库包含两个事物，且令最小支持度为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     &lt;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闭频繁项集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: 1    {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: 2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大频繁项集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: 1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有频繁模式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: 2, </a:t>
            </a:r>
            <a:r>
              <a:rPr lang="en-US" alt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{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: 2, </a:t>
            </a:r>
            <a:r>
              <a:rPr lang="en-US" alt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{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: 1, </a:t>
            </a:r>
            <a:r>
              <a:rPr lang="en-US" alt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{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…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altLang="en-US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: 1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big number: 2</a:t>
            </a:r>
            <a:r>
              <a:rPr lang="en-US" alt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1? Why?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None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闭频繁项集和极大频繁项集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10668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10169525" imgH="7367270" progId="Visio.Drawing.6">
                  <p:embed/>
                </p:oleObj>
              </mc:Choice>
              <mc:Fallback>
                <p:oleObj name="" r:id="rId1" imgW="10169525" imgH="7367270" progId="Visio.Drawing.6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68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4"/>
          <p:cNvSpPr txBox="1"/>
          <p:nvPr/>
        </p:nvSpPr>
        <p:spPr>
          <a:xfrm>
            <a:off x="1524000" y="1219200"/>
            <a:ext cx="2286000" cy="3048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inimum support = 2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5" name="Text Box 5"/>
          <p:cNvSpPr txBox="1"/>
          <p:nvPr/>
        </p:nvSpPr>
        <p:spPr>
          <a:xfrm>
            <a:off x="7315200" y="4800600"/>
            <a:ext cx="1524000" cy="6302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# Closed = 9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# Maximal = 4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6" name="Text Box 6"/>
          <p:cNvSpPr txBox="1"/>
          <p:nvPr/>
        </p:nvSpPr>
        <p:spPr>
          <a:xfrm>
            <a:off x="7924800" y="1600200"/>
            <a:ext cx="1219200" cy="523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losed and maximal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7" name="Line 7"/>
          <p:cNvSpPr/>
          <p:nvPr/>
        </p:nvSpPr>
        <p:spPr>
          <a:xfrm flipH="1">
            <a:off x="7315200" y="2209800"/>
            <a:ext cx="1066800" cy="6096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0728" name="Line 8"/>
          <p:cNvSpPr/>
          <p:nvPr/>
        </p:nvSpPr>
        <p:spPr>
          <a:xfrm flipH="1">
            <a:off x="8077200" y="2209800"/>
            <a:ext cx="304800" cy="6096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0729" name="Line 9"/>
          <p:cNvSpPr/>
          <p:nvPr/>
        </p:nvSpPr>
        <p:spPr>
          <a:xfrm flipH="1">
            <a:off x="5715000" y="1371600"/>
            <a:ext cx="609600" cy="3810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0730" name="Text Box 10"/>
          <p:cNvSpPr txBox="1"/>
          <p:nvPr/>
        </p:nvSpPr>
        <p:spPr>
          <a:xfrm>
            <a:off x="6324600" y="990600"/>
            <a:ext cx="1219200" cy="5238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losed but not maximal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1" name="Line 11"/>
          <p:cNvSpPr/>
          <p:nvPr/>
        </p:nvSpPr>
        <p:spPr>
          <a:xfrm flipH="1">
            <a:off x="4800600" y="1219200"/>
            <a:ext cx="152400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0732" name="Line 12"/>
          <p:cNvSpPr/>
          <p:nvPr/>
        </p:nvSpPr>
        <p:spPr>
          <a:xfrm>
            <a:off x="6553200" y="1447800"/>
            <a:ext cx="0" cy="3048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30733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76200" y="4495800"/>
          <a:ext cx="173355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1640840" imgH="2106930" progId="Excel.Sheet.8">
                  <p:embed/>
                </p:oleObj>
              </mc:Choice>
              <mc:Fallback>
                <p:oleObj name="" r:id="rId3" imgW="1640840" imgH="2106930" progId="Excel.Sheet.8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76200" y="4495800"/>
                        <a:ext cx="1733550" cy="22288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闭频繁项集和极大频繁项集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graphicFrame>
        <p:nvGraphicFramePr>
          <p:cNvPr id="3174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73238" y="1522413"/>
          <a:ext cx="5103812" cy="465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6670040" imgH="6216650" progId="Visio.Drawing.6">
                  <p:embed/>
                </p:oleObj>
              </mc:Choice>
              <mc:Fallback>
                <p:oleObj name="" r:id="rId1" imgW="6670040" imgH="6216650" progId="Visio.Drawing.6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1773238" y="1522413"/>
                        <a:ext cx="5103812" cy="46529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Slide Number Placeholder 6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章：挖掘频繁模式、关联和相关性：</a:t>
            </a:r>
            <a:b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基本概念和方法</a:t>
            </a:r>
            <a:endParaRPr lang="en-US" altLang="en-US" sz="3200" dirty="0"/>
          </a:p>
        </p:txBody>
      </p:sp>
      <p:sp>
        <p:nvSpPr>
          <p:cNvPr id="32772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8458200" cy="5105400"/>
          </a:xfrm>
        </p:spPr>
        <p:txBody>
          <a:bodyPr vert="horz" wrap="square" lIns="92075" tIns="46038" rIns="92075" bIns="46038" anchor="t" anchorCtr="0"/>
          <a:p>
            <a:pPr marL="457200" indent="-457200" algn="just" eaLnBrk="1" hangingPunct="1">
              <a:lnSpc>
                <a:spcPct val="200000"/>
              </a:lnSpc>
              <a:buClr>
                <a:schemeClr val="folHlink"/>
              </a:buClr>
              <a:buSzTx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基本概念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200000"/>
              </a:lnSpc>
              <a:buClr>
                <a:schemeClr val="folHlink"/>
              </a:buClr>
              <a:buSzTx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频繁项集挖掘方法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200000"/>
              </a:lnSpc>
              <a:buClr>
                <a:schemeClr val="folHlink"/>
              </a:buClr>
              <a:buSzTx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那些模式是有趣的：模式评估方法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200000"/>
              </a:lnSpc>
              <a:buClr>
                <a:schemeClr val="folHlink"/>
              </a:buClr>
              <a:buSzTx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小结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3" name="AutoShape 4"/>
          <p:cNvSpPr/>
          <p:nvPr/>
        </p:nvSpPr>
        <p:spPr>
          <a:xfrm rot="-1053010">
            <a:off x="4008438" y="2660650"/>
            <a:ext cx="522287" cy="381000"/>
          </a:xfrm>
          <a:prstGeom prst="leftArrow">
            <a:avLst>
              <a:gd name="adj1" fmla="val 50000"/>
              <a:gd name="adj2" fmla="val 34270"/>
            </a:avLst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Slide Number Placeholder 5"/>
          <p:cNvSpPr txBox="1">
            <a:spLocks noGrp="1"/>
          </p:cNvSpPr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9144000" cy="7620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频繁项集挖掘方法</a:t>
            </a:r>
            <a:endParaRPr lang="en-US" altLang="en-US" dirty="0"/>
          </a:p>
        </p:txBody>
      </p:sp>
      <p:sp>
        <p:nvSpPr>
          <p:cNvPr id="34820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lnSpc>
                <a:spcPct val="180000"/>
              </a:lnSpc>
            </a:pP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通过限制候选产生发现频繁项集</a:t>
            </a:r>
            <a:endParaRPr lang="en-US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高</a:t>
            </a: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的效率</a:t>
            </a:r>
            <a:endParaRPr lang="en-US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频繁项集的模式增长方法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用垂直数据格式挖掘频繁项集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闭模式和极大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21" name="AutoShape 4"/>
          <p:cNvSpPr/>
          <p:nvPr/>
        </p:nvSpPr>
        <p:spPr>
          <a:xfrm rot="269203">
            <a:off x="8305800" y="1752600"/>
            <a:ext cx="533400" cy="485775"/>
          </a:xfrm>
          <a:prstGeom prst="leftArrow">
            <a:avLst>
              <a:gd name="adj1" fmla="val 50000"/>
              <a:gd name="adj2" fmla="val 27450"/>
            </a:avLst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3"/>
          <p:cNvSpPr txBox="1"/>
          <p:nvPr/>
        </p:nvSpPr>
        <p:spPr>
          <a:xfrm>
            <a:off x="0" y="3695700"/>
            <a:ext cx="9144000" cy="1905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342900" lvl="0" indent="-342900" algn="ctr" eaLnBrk="1" hangingPunct="1">
              <a:lnSpc>
                <a:spcPct val="110000"/>
              </a:lnSpc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ctr" eaLnBrk="1" hangingPunct="1">
              <a:lnSpc>
                <a:spcPct val="110000"/>
              </a:lnSpc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ctr" eaLnBrk="1" hangingPunct="1">
              <a:lnSpc>
                <a:spcPct val="11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信息与通信工程学院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609600"/>
            <a:ext cx="9144000" cy="2590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第</a:t>
            </a:r>
            <a:r>
              <a:rPr kumimoji="0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6</a:t>
            </a: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章</a:t>
            </a:r>
            <a:r>
              <a:rPr kumimoji="0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 </a:t>
            </a:r>
            <a:r>
              <a:rPr kumimoji="0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挖掘频繁模式、关联和相关性：基本概念和方法</a:t>
            </a:r>
            <a:endParaRPr kumimoji="0" lang="en-US" altLang="zh-CN" sz="4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  <p:transition spd="med"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pPr marL="1117600" indent="-1117600"/>
            <a:r>
              <a:rPr lang="en-US" altLang="zh-CN" dirty="0">
                <a:ea typeface="楷体_GB2312" pitchFamily="49" charset="-122"/>
              </a:rPr>
              <a:t>Apriori</a:t>
            </a:r>
            <a:r>
              <a:rPr lang="zh-CN" altLang="en-US" dirty="0">
                <a:ea typeface="楷体_GB2312" pitchFamily="49" charset="-122"/>
              </a:rPr>
              <a:t>算法的步骤</a:t>
            </a:r>
            <a:endParaRPr lang="zh-CN" altLang="en-US" dirty="0">
              <a:ea typeface="楷体_GB2312" pitchFamily="49" charset="-122"/>
            </a:endParaRPr>
          </a:p>
        </p:txBody>
      </p:sp>
      <p:sp>
        <p:nvSpPr>
          <p:cNvPr id="36868" name="Rectangle 5"/>
          <p:cNvSpPr>
            <a:spLocks noGrp="1"/>
          </p:cNvSpPr>
          <p:nvPr>
            <p:ph idx="1"/>
          </p:nvPr>
        </p:nvSpPr>
        <p:spPr>
          <a:xfrm>
            <a:off x="381000" y="1350963"/>
            <a:ext cx="8574088" cy="4897437"/>
          </a:xfrm>
        </p:spPr>
        <p:txBody>
          <a:bodyPr vert="horz" wrap="square" lIns="91440" tIns="45720" rIns="91440" bIns="45720" anchor="t" anchorCtr="0"/>
          <a:p>
            <a:pPr algn="just">
              <a:lnSpc>
                <a:spcPct val="110000"/>
              </a:lnSpc>
              <a:spcAft>
                <a:spcPct val="30000"/>
              </a:spcAft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命名源于算法使用了频繁项集性质的先验（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Prior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知识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Aft>
                <a:spcPct val="30000"/>
              </a:spcAft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将发现关联规则的过程分为两个步骤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spcAft>
                <a:spcPct val="30000"/>
              </a:spcAft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通过迭代，检索出事务数据库中的所有频繁项集，即支持度不低于用户设定的阈值的项集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spcAft>
                <a:spcPct val="30000"/>
              </a:spcAft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利用频繁项集构造出满足用户最小信任度的规则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Aft>
                <a:spcPct val="30000"/>
              </a:spcAft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或识别出所有频繁项集是该算法的核心，占整个计算量的大部分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频繁项集</a:t>
            </a:r>
            <a:endParaRPr lang="zh-CN" altLang="en-US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2" name="Rectangle 3"/>
          <p:cNvSpPr>
            <a:spLocks noGrp="1"/>
          </p:cNvSpPr>
          <p:nvPr>
            <p:ph idx="1"/>
          </p:nvPr>
        </p:nvSpPr>
        <p:spPr>
          <a:xfrm>
            <a:off x="417513" y="1330325"/>
            <a:ext cx="8345487" cy="5832475"/>
          </a:xfrm>
        </p:spPr>
        <p:txBody>
          <a:bodyPr vert="horz" wrap="square" lIns="91440" tIns="45720" rIns="91440" bIns="45720" anchor="t" anchorCtr="0"/>
          <a:p>
            <a:pPr algn="just">
              <a:lnSpc>
                <a:spcPct val="125000"/>
              </a:lnSpc>
              <a:spcBef>
                <a:spcPts val="18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了避免计算所有项集的支持度（实际上频繁项集只占很少一部分）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引入潜在频繁项集的概念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  <a:spcBef>
                <a:spcPts val="18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潜在频繁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项集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集合记为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频繁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的集合记为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则两者之间满足关系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  <a:spcBef>
                <a:spcPts val="18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构成潜在频繁项集所遵循的原则是“频繁项集的子集必为频繁项集”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7893" name="Rectangle 4"/>
          <p:cNvSpPr/>
          <p:nvPr/>
        </p:nvSpPr>
        <p:spPr>
          <a:xfrm>
            <a:off x="4471988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37894" name="Rectangle 6"/>
          <p:cNvSpPr/>
          <p:nvPr/>
        </p:nvSpPr>
        <p:spPr>
          <a:xfrm>
            <a:off x="4471988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关联规则的性质</a:t>
            </a:r>
            <a:r>
              <a:rPr lang="zh-CN" altLang="en-US" b="1" dirty="0">
                <a:ea typeface="宋体" panose="02010600030101010101" pitchFamily="2" charset="-122"/>
              </a:rPr>
              <a:t> 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38916" name="Rectangle 3"/>
          <p:cNvSpPr>
            <a:spLocks noGrp="1"/>
          </p:cNvSpPr>
          <p:nvPr>
            <p:ph idx="1"/>
          </p:nvPr>
        </p:nvSpPr>
        <p:spPr>
          <a:xfrm>
            <a:off x="214313" y="1296988"/>
            <a:ext cx="8624887" cy="5256212"/>
          </a:xfrm>
        </p:spPr>
        <p:txBody>
          <a:bodyPr vert="horz" wrap="square" lIns="91440" tIns="45720" rIns="91440" bIns="45720" anchor="t" anchorCtr="0"/>
          <a:p>
            <a:pPr algn="just">
              <a:spcBef>
                <a:spcPts val="18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频繁项集的子集必为频繁项集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8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非频繁项集的超集一定是非频繁的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8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运用性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通过已知的频繁项集构成长度更大的项集，并将其称为潜在频繁项集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Bef>
                <a:spcPts val="1800"/>
              </a:spcBef>
            </a:pPr>
            <a:r>
              <a:rPr lang="zh-CN" altLang="en-US" sz="2400" b="1" dirty="0">
                <a:solidFill>
                  <a:srgbClr val="17098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潜在频繁</a:t>
            </a:r>
            <a:r>
              <a:rPr lang="en-US" altLang="zh-CN" sz="2400" b="1" i="1" dirty="0">
                <a:solidFill>
                  <a:srgbClr val="17098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400" b="1" dirty="0">
                <a:solidFill>
                  <a:srgbClr val="17098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项集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集合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指由有可能成为频繁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的项集组成的集合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8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以后只需计算潜在频繁项集的支持度，而不必计算所有不同项集的支持度，因此在一定程度上减少了计算量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39939" name="Rectangle 1026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 vert="horz" wrap="square" lIns="91440" tIns="45720" rIns="91440" bIns="45720" anchor="b" anchorCtr="0"/>
          <a:p>
            <a:pPr defTabSz="914400">
              <a:tabLst>
                <a:tab pos="2570480" algn="l"/>
              </a:tabLst>
            </a:pPr>
            <a:r>
              <a:rPr lang="en-US" altLang="zh-CN" b="1" dirty="0">
                <a:ea typeface="宋体" panose="02010600030101010101" pitchFamily="2" charset="-122"/>
              </a:rPr>
              <a:t>Apriori: </a:t>
            </a:r>
            <a:r>
              <a:rPr lang="zh-CN" altLang="en-US" b="1" dirty="0">
                <a:ea typeface="宋体" panose="02010600030101010101" pitchFamily="2" charset="-122"/>
              </a:rPr>
              <a:t>一种候选产生-测试方法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39940" name="Rectangle 1027"/>
          <p:cNvSpPr>
            <a:spLocks noGrp="1"/>
          </p:cNvSpPr>
          <p:nvPr>
            <p:ph idx="1"/>
          </p:nvPr>
        </p:nvSpPr>
        <p:spPr>
          <a:xfrm>
            <a:off x="323850" y="1246188"/>
            <a:ext cx="8591550" cy="5002212"/>
          </a:xfrm>
        </p:spPr>
        <p:txBody>
          <a:bodyPr vert="horz" wrap="square" lIns="91440" tIns="45720" rIns="91440" bIns="45720" anchor="t" anchorCtr="0"/>
          <a:p>
            <a:pPr algn="just">
              <a:spcBef>
                <a:spcPts val="1200"/>
              </a:spcBef>
            </a:pPr>
            <a:r>
              <a:rPr lang="zh-CN" altLang="en-US" b="1" u="sng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繁项集的任何子集必须是频繁的</a:t>
            </a:r>
            <a:endParaRPr lang="en-US" altLang="zh-CN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 {啤酒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尿布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坚果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频繁的, 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啤酒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尿布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也是</a:t>
            </a:r>
            <a:endParaRPr lang="zh-CN" altLang="en-US" sz="2400" b="1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包含 {啤酒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尿布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坚果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事务 也包含 {啤酒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尿布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2400" b="1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200"/>
              </a:spcBef>
            </a:pPr>
            <a:r>
              <a:rPr lang="en-US" altLang="zh-CN" b="1" u="sng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priori </a:t>
            </a:r>
            <a:r>
              <a:rPr lang="zh-CN" altLang="en-US" b="1" u="sng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剪枝原则</a:t>
            </a:r>
            <a:r>
              <a:rPr lang="zh-CN" altLang="en-US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endParaRPr lang="zh-CN" altLang="en-US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一个项集不是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繁的, 将不产生/测试它的超集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!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200"/>
              </a:spcBef>
            </a:pPr>
            <a:r>
              <a: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法: </a:t>
            </a:r>
            <a:endParaRPr lang="zh-CN" altLang="en-US" b="1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长度为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繁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项集产生长度为 (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+1) 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候选项集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且</a:t>
            </a:r>
            <a:endParaRPr lang="zh-CN" altLang="en-US" sz="2400" b="1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据 </a:t>
            </a:r>
            <a:r>
              <a:rPr lang="en-US" altLang="zh-CN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r>
              <a:rPr lang="zh-CN" altLang="en-US" sz="24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测试这些候选</a:t>
            </a:r>
            <a:endParaRPr lang="zh-CN" altLang="en-US" sz="2400" b="1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200"/>
              </a:spcBef>
            </a:pPr>
            <a:r>
              <a: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能研究表明了它的有效性和可伸缩性</a:t>
            </a:r>
            <a:endParaRPr lang="en-US" altLang="zh-CN" b="1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40963" name="Rectangle 1026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en-US" altLang="zh-CN" sz="3200" b="1" dirty="0">
                <a:ea typeface="宋体" panose="02010600030101010101" pitchFamily="2" charset="-122"/>
              </a:rPr>
              <a:t>Apriori </a:t>
            </a:r>
            <a:r>
              <a:rPr lang="zh-CN" altLang="en-US" sz="3200" b="1" dirty="0">
                <a:ea typeface="宋体" panose="02010600030101010101" pitchFamily="2" charset="-122"/>
              </a:rPr>
              <a:t>算法 — 一个例子</a:t>
            </a:r>
            <a:endParaRPr lang="zh-CN" altLang="en-US" sz="3200" b="1" dirty="0">
              <a:ea typeface="宋体" panose="02010600030101010101" pitchFamily="2" charset="-122"/>
            </a:endParaRPr>
          </a:p>
        </p:txBody>
      </p:sp>
      <p:sp>
        <p:nvSpPr>
          <p:cNvPr id="40964" name="Text Box 1027"/>
          <p:cNvSpPr txBox="1"/>
          <p:nvPr/>
        </p:nvSpPr>
        <p:spPr>
          <a:xfrm>
            <a:off x="539750" y="1268413"/>
            <a:ext cx="1538288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库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DB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5" name="Text Box 1028"/>
          <p:cNvSpPr txBox="1"/>
          <p:nvPr/>
        </p:nvSpPr>
        <p:spPr>
          <a:xfrm>
            <a:off x="2503488" y="2303463"/>
            <a:ext cx="13335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第1次扫描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6" name="Line 1029"/>
          <p:cNvSpPr/>
          <p:nvPr/>
        </p:nvSpPr>
        <p:spPr>
          <a:xfrm>
            <a:off x="2744788" y="2719388"/>
            <a:ext cx="83185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967" name="Text Box 1030"/>
          <p:cNvSpPr txBox="1"/>
          <p:nvPr/>
        </p:nvSpPr>
        <p:spPr>
          <a:xfrm>
            <a:off x="3233738" y="1752600"/>
            <a:ext cx="436562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000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8" name="Text Box 1031"/>
          <p:cNvSpPr txBox="1"/>
          <p:nvPr/>
        </p:nvSpPr>
        <p:spPr>
          <a:xfrm>
            <a:off x="5810250" y="1595438"/>
            <a:ext cx="422275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000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9" name="Text Box 1032"/>
          <p:cNvSpPr txBox="1"/>
          <p:nvPr/>
        </p:nvSpPr>
        <p:spPr>
          <a:xfrm>
            <a:off x="765175" y="3760788"/>
            <a:ext cx="422275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0" name="Text Box 1033"/>
          <p:cNvSpPr txBox="1"/>
          <p:nvPr/>
        </p:nvSpPr>
        <p:spPr>
          <a:xfrm>
            <a:off x="3203575" y="3363913"/>
            <a:ext cx="436563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1" name="Text Box 1034"/>
          <p:cNvSpPr txBox="1"/>
          <p:nvPr/>
        </p:nvSpPr>
        <p:spPr>
          <a:xfrm>
            <a:off x="6491288" y="3414713"/>
            <a:ext cx="436562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2" name="Line 1035"/>
          <p:cNvSpPr/>
          <p:nvPr/>
        </p:nvSpPr>
        <p:spPr>
          <a:xfrm flipH="1">
            <a:off x="5575300" y="4648200"/>
            <a:ext cx="112077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973" name="Text Box 1036"/>
          <p:cNvSpPr txBox="1"/>
          <p:nvPr/>
        </p:nvSpPr>
        <p:spPr>
          <a:xfrm>
            <a:off x="5467350" y="4176713"/>
            <a:ext cx="13335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第2次扫描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4" name="AutoShape 1037"/>
          <p:cNvSpPr/>
          <p:nvPr/>
        </p:nvSpPr>
        <p:spPr>
          <a:xfrm>
            <a:off x="8308975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40975" name="Line 1038"/>
          <p:cNvSpPr/>
          <p:nvPr/>
        </p:nvSpPr>
        <p:spPr>
          <a:xfrm>
            <a:off x="2843213" y="6324600"/>
            <a:ext cx="169227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976" name="Text Box 1039"/>
          <p:cNvSpPr txBox="1"/>
          <p:nvPr/>
        </p:nvSpPr>
        <p:spPr>
          <a:xfrm>
            <a:off x="1173163" y="5681663"/>
            <a:ext cx="436562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000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7" name="Text Box 1040"/>
          <p:cNvSpPr txBox="1"/>
          <p:nvPr/>
        </p:nvSpPr>
        <p:spPr>
          <a:xfrm>
            <a:off x="4438650" y="5805488"/>
            <a:ext cx="422275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000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8" name="Text Box 1041"/>
          <p:cNvSpPr txBox="1"/>
          <p:nvPr/>
        </p:nvSpPr>
        <p:spPr>
          <a:xfrm>
            <a:off x="3009900" y="5910263"/>
            <a:ext cx="13335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第3次扫描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9" name="AutoShape 1042"/>
          <p:cNvSpPr/>
          <p:nvPr/>
        </p:nvSpPr>
        <p:spPr>
          <a:xfrm>
            <a:off x="649288" y="4846638"/>
            <a:ext cx="441325" cy="1249362"/>
          </a:xfrm>
          <a:prstGeom prst="curvedRightArrow">
            <a:avLst>
              <a:gd name="adj1" fmla="val 56618"/>
              <a:gd name="adj2" fmla="val 113237"/>
              <a:gd name="adj3" fmla="val 33333"/>
            </a:avLst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40980" name="Line 1043"/>
          <p:cNvSpPr/>
          <p:nvPr/>
        </p:nvSpPr>
        <p:spPr>
          <a:xfrm>
            <a:off x="5781675" y="2590800"/>
            <a:ext cx="52705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981" name="Line 1044"/>
          <p:cNvSpPr/>
          <p:nvPr/>
        </p:nvSpPr>
        <p:spPr>
          <a:xfrm flipH="1">
            <a:off x="3114675" y="4648200"/>
            <a:ext cx="3810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366227" name="Group 1235"/>
          <p:cNvGraphicFramePr>
            <a:graphicFrameLocks noGrp="1"/>
          </p:cNvGraphicFramePr>
          <p:nvPr/>
        </p:nvGraphicFramePr>
        <p:xfrm>
          <a:off x="323850" y="1628775"/>
          <a:ext cx="2120900" cy="1828800"/>
        </p:xfrm>
        <a:graphic>
          <a:graphicData uri="http://schemas.openxmlformats.org/drawingml/2006/table">
            <a:tbl>
              <a:tblPr/>
              <a:tblGrid>
                <a:gridCol w="763588"/>
                <a:gridCol w="1357312"/>
              </a:tblGrid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C, 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C, E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B, C, E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E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66223" name="Group 1231"/>
          <p:cNvGraphicFramePr>
            <a:graphicFrameLocks noGrp="1"/>
          </p:cNvGraphicFramePr>
          <p:nvPr/>
        </p:nvGraphicFramePr>
        <p:xfrm>
          <a:off x="3876675" y="1125538"/>
          <a:ext cx="1752600" cy="2193925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e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1" marB="456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66222" name="Group 1230"/>
          <p:cNvGraphicFramePr>
            <a:graphicFrameLocks noGrp="1"/>
          </p:cNvGraphicFramePr>
          <p:nvPr/>
        </p:nvGraphicFramePr>
        <p:xfrm>
          <a:off x="6391275" y="1371600"/>
          <a:ext cx="1752600" cy="1828800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e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66221" name="Group 1229"/>
          <p:cNvGraphicFramePr>
            <a:graphicFrameLocks noGrp="1"/>
          </p:cNvGraphicFramePr>
          <p:nvPr/>
        </p:nvGraphicFramePr>
        <p:xfrm>
          <a:off x="7000875" y="3505200"/>
          <a:ext cx="1143000" cy="2560638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e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B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C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C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66220" name="Group 1228"/>
          <p:cNvGraphicFramePr>
            <a:graphicFrameLocks noGrp="1"/>
          </p:cNvGraphicFramePr>
          <p:nvPr/>
        </p:nvGraphicFramePr>
        <p:xfrm>
          <a:off x="3648075" y="3429000"/>
          <a:ext cx="1752600" cy="2346325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35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e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35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B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35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C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35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C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1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76" marB="456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66219" name="Group 1227"/>
          <p:cNvGraphicFramePr>
            <a:graphicFrameLocks noGrp="1"/>
          </p:cNvGraphicFramePr>
          <p:nvPr/>
        </p:nvGraphicFramePr>
        <p:xfrm>
          <a:off x="1209675" y="3862388"/>
          <a:ext cx="1752600" cy="1676400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e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C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C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66218" name="Group 1226"/>
          <p:cNvGraphicFramePr>
            <a:graphicFrameLocks noGrp="1"/>
          </p:cNvGraphicFramePr>
          <p:nvPr/>
        </p:nvGraphicFramePr>
        <p:xfrm>
          <a:off x="1590675" y="5715000"/>
          <a:ext cx="1143000" cy="731838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e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C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66217" name="Group 1225"/>
          <p:cNvGraphicFramePr>
            <a:graphicFrameLocks noGrp="1"/>
          </p:cNvGraphicFramePr>
          <p:nvPr/>
        </p:nvGraphicFramePr>
        <p:xfrm>
          <a:off x="4879975" y="6002338"/>
          <a:ext cx="1752600" cy="669926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et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568" marB="4556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568" marB="4556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C, E}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568" marB="4556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568" marB="4556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en-US" altLang="zh-CN" dirty="0">
                <a:ea typeface="楷体_GB2312" pitchFamily="49" charset="-122"/>
              </a:rPr>
              <a:t>Apriori</a:t>
            </a:r>
            <a:r>
              <a:rPr lang="zh-CN" altLang="en-US" dirty="0">
                <a:ea typeface="楷体_GB2312" pitchFamily="49" charset="-122"/>
              </a:rPr>
              <a:t>算法</a:t>
            </a:r>
            <a:endParaRPr lang="zh-CN" altLang="en-US" dirty="0">
              <a:ea typeface="楷体_GB2312" pitchFamily="49" charset="-122"/>
            </a:endParaRPr>
          </a:p>
        </p:txBody>
      </p:sp>
      <p:sp>
        <p:nvSpPr>
          <p:cNvPr id="41988" name="Rectangle 3"/>
          <p:cNvSpPr>
            <a:spLocks noGrp="1"/>
          </p:cNvSpPr>
          <p:nvPr>
            <p:ph idx="1"/>
          </p:nvPr>
        </p:nvSpPr>
        <p:spPr>
          <a:xfrm>
            <a:off x="381000" y="1295400"/>
            <a:ext cx="8569325" cy="5832475"/>
          </a:xfrm>
        </p:spPr>
        <p:txBody>
          <a:bodyPr vert="horz" wrap="square" lIns="91440" tIns="45720" rIns="91440" bIns="45720" anchor="t" anchorCtr="0"/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频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; 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2) for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 2;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-1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 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;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+) do begin 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3)  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b="1" dirty="0">
                <a:solidFill>
                  <a:srgbClr val="17098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priori_gen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;  //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新的潜在频繁项集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4)     for all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ransaction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do begin 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5)         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 subset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;    //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找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包含的潜在的频繁项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6)            for all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andidates c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i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do 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7)               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ount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+; 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8)   end;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9)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{c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| c.count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insup} 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10) end; 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11)  Answer= 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89" name="Rectangle 4"/>
          <p:cNvSpPr/>
          <p:nvPr/>
        </p:nvSpPr>
        <p:spPr>
          <a:xfrm>
            <a:off x="4367213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  <p:graphicFrame>
        <p:nvGraphicFramePr>
          <p:cNvPr id="41990" name="Object 2"/>
          <p:cNvGraphicFramePr>
            <a:graphicFrameLocks noChangeAspect="1"/>
          </p:cNvGraphicFramePr>
          <p:nvPr/>
        </p:nvGraphicFramePr>
        <p:xfrm>
          <a:off x="2667000" y="5257800"/>
          <a:ext cx="990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405765" imgH="266700" progId="Equation.3">
                  <p:embed/>
                </p:oleObj>
              </mc:Choice>
              <mc:Fallback>
                <p:oleObj name="" r:id="rId1" imgW="405765" imgH="2667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5257800"/>
                        <a:ext cx="990600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43011" name="Rectangle 1026"/>
          <p:cNvSpPr>
            <a:spLocks noGrp="1"/>
          </p:cNvSpPr>
          <p:nvPr>
            <p:ph type="title"/>
          </p:nvPr>
        </p:nvSpPr>
        <p:spPr>
          <a:xfrm>
            <a:off x="468313" y="260350"/>
            <a:ext cx="7793037" cy="762000"/>
          </a:xfrm>
        </p:spPr>
        <p:txBody>
          <a:bodyPr vert="horz" wrap="square" lIns="91440" tIns="45720" rIns="91440" bIns="45720" anchor="b" anchorCtr="0"/>
          <a:p>
            <a:r>
              <a:rPr lang="en-US" altLang="zh-CN" b="1" dirty="0"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ea typeface="宋体" panose="02010600030101010101" pitchFamily="2" charset="-122"/>
              </a:rPr>
              <a:t>的重要细节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3012" name="Rectangle 1027"/>
          <p:cNvSpPr>
            <a:spLocks noGrp="1"/>
          </p:cNvSpPr>
          <p:nvPr>
            <p:ph idx="1"/>
          </p:nvPr>
        </p:nvSpPr>
        <p:spPr>
          <a:xfrm>
            <a:off x="533400" y="1196975"/>
            <a:ext cx="8359775" cy="5203825"/>
          </a:xfrm>
        </p:spPr>
        <p:txBody>
          <a:bodyPr vert="horz" wrap="square" lIns="91440" tIns="45720" rIns="91440" bIns="45720" anchor="t" anchorCtr="0"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何产生候选?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步骤 1: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自连接 </a:t>
            </a:r>
            <a:endParaRPr lang="en-US" altLang="zh-CN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步骤 2: 剪枝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候选产生的例子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bc, abd, acd, ace, bcd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自连接: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*L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bcd：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b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bd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cde：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cd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ce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剪枝: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cde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被删除, 因为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de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在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b="1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bcd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/>
          </p:cNvSpPr>
          <p:nvPr>
            <p:ph type="title"/>
          </p:nvPr>
        </p:nvSpPr>
        <p:spPr>
          <a:xfrm>
            <a:off x="900113" y="44450"/>
            <a:ext cx="7696200" cy="715963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如何产生候选?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4036" name="Rectangle 3"/>
          <p:cNvSpPr>
            <a:spLocks noGrp="1"/>
          </p:cNvSpPr>
          <p:nvPr>
            <p:ph idx="1"/>
          </p:nvPr>
        </p:nvSpPr>
        <p:spPr>
          <a:xfrm>
            <a:off x="323850" y="1249363"/>
            <a:ext cx="8515350" cy="5761037"/>
          </a:xfrm>
        </p:spPr>
        <p:txBody>
          <a:bodyPr vert="horz" wrap="square" lIns="91440" tIns="45720" rIns="91440" bIns="45720" anchor="t" anchorCtr="0"/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假定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-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的项集已排序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按字典序排序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步骤 1: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-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自连接 （参考书本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p25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insert into </a:t>
            </a:r>
            <a:r>
              <a:rPr lang="en-US" altLang="zh-CN" sz="2400" i="1" dirty="0">
                <a:ea typeface="宋体" panose="02010600030101010101" pitchFamily="2" charset="-122"/>
              </a:rPr>
              <a:t>C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k</a:t>
            </a:r>
            <a:endParaRPr lang="en-US" altLang="zh-CN" sz="2400" i="1" baseline="-25000" dirty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select </a:t>
            </a:r>
            <a:r>
              <a:rPr lang="en-US" altLang="zh-CN" sz="2400" i="1" dirty="0">
                <a:ea typeface="宋体" panose="02010600030101010101" pitchFamily="2" charset="-122"/>
              </a:rPr>
              <a:t>p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i="1" dirty="0">
                <a:ea typeface="宋体" panose="02010600030101010101" pitchFamily="2" charset="-122"/>
              </a:rPr>
              <a:t>, p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2</a:t>
            </a:r>
            <a:r>
              <a:rPr lang="en-US" altLang="zh-CN" sz="2400" i="1" dirty="0">
                <a:ea typeface="宋体" panose="02010600030101010101" pitchFamily="2" charset="-122"/>
              </a:rPr>
              <a:t>, …, p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k-1</a:t>
            </a:r>
            <a:r>
              <a:rPr lang="en-US" altLang="zh-CN" sz="2400" i="1" dirty="0">
                <a:ea typeface="宋体" panose="02010600030101010101" pitchFamily="2" charset="-122"/>
              </a:rPr>
              <a:t>, q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k-1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from </a:t>
            </a:r>
            <a:r>
              <a:rPr lang="en-US" altLang="zh-CN" sz="2400" i="1" dirty="0">
                <a:ea typeface="宋体" panose="02010600030101010101" pitchFamily="2" charset="-122"/>
              </a:rPr>
              <a:t>L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k-1</a:t>
            </a:r>
            <a:r>
              <a:rPr lang="en-US" altLang="zh-CN" sz="2400" i="1" dirty="0">
                <a:ea typeface="宋体" panose="02010600030101010101" pitchFamily="2" charset="-122"/>
              </a:rPr>
              <a:t> p, L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k-1 </a:t>
            </a:r>
            <a:r>
              <a:rPr lang="en-US" altLang="zh-CN" sz="2400" i="1" dirty="0">
                <a:ea typeface="宋体" panose="02010600030101010101" pitchFamily="2" charset="-122"/>
              </a:rPr>
              <a:t>q</a:t>
            </a:r>
            <a:endParaRPr lang="en-US" altLang="zh-CN" sz="2400" i="1" dirty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where </a:t>
            </a:r>
            <a:r>
              <a:rPr lang="en-US" altLang="zh-CN" sz="2400" i="1" dirty="0">
                <a:ea typeface="宋体" panose="02010600030101010101" pitchFamily="2" charset="-122"/>
              </a:rPr>
              <a:t>p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i="1" dirty="0">
                <a:ea typeface="宋体" panose="02010600030101010101" pitchFamily="2" charset="-122"/>
              </a:rPr>
              <a:t>=q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i="1" dirty="0">
                <a:ea typeface="宋体" panose="02010600030101010101" pitchFamily="2" charset="-122"/>
              </a:rPr>
              <a:t>, …, p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k-2</a:t>
            </a:r>
            <a:r>
              <a:rPr lang="en-US" altLang="zh-CN" sz="2400" i="1" dirty="0">
                <a:ea typeface="宋体" panose="02010600030101010101" pitchFamily="2" charset="-122"/>
              </a:rPr>
              <a:t>=q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k-2</a:t>
            </a:r>
            <a:r>
              <a:rPr lang="en-US" altLang="zh-CN" sz="2400" i="1" dirty="0">
                <a:ea typeface="宋体" panose="02010600030101010101" pitchFamily="2" charset="-122"/>
              </a:rPr>
              <a:t>, p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k-1 </a:t>
            </a:r>
            <a:r>
              <a:rPr lang="en-US" altLang="zh-CN" sz="2400" i="1" dirty="0">
                <a:ea typeface="宋体" panose="02010600030101010101" pitchFamily="2" charset="-122"/>
              </a:rPr>
              <a:t>&lt; q.item</a:t>
            </a:r>
            <a:r>
              <a:rPr lang="en-US" altLang="zh-CN" sz="2400" i="1" baseline="-25000" dirty="0">
                <a:ea typeface="宋体" panose="02010600030101010101" pitchFamily="2" charset="-122"/>
              </a:rPr>
              <a:t>k-1</a:t>
            </a:r>
            <a:endParaRPr lang="en-US" altLang="zh-CN" sz="2400" i="1" baseline="-25000" dirty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buNone/>
            </a:pPr>
            <a:endParaRPr lang="en-US" altLang="zh-CN" sz="2400" i="1" baseline="-25000" dirty="0"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Step 2: </a:t>
            </a:r>
            <a:r>
              <a:rPr lang="zh-CN" altLang="en-US" sz="2400" dirty="0">
                <a:ea typeface="宋体" panose="02010600030101010101" pitchFamily="2" charset="-122"/>
              </a:rPr>
              <a:t>剪枝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pic>
        <p:nvPicPr>
          <p:cNvPr id="44037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" y="2224088"/>
            <a:ext cx="8964613" cy="25003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38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5322888"/>
            <a:ext cx="6019800" cy="14271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5532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46100"/>
          </a:xfrm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教材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6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页 例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6.3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支持计数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2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506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522288"/>
            <a:ext cx="2987675" cy="26781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1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2600" y="738188"/>
            <a:ext cx="6121400" cy="1928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50342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116263"/>
            <a:ext cx="6227763" cy="381793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10"/>
          <p:cNvGrpSpPr/>
          <p:nvPr/>
        </p:nvGrpSpPr>
        <p:grpSpPr>
          <a:xfrm>
            <a:off x="6400800" y="3406775"/>
            <a:ext cx="2592388" cy="3527425"/>
            <a:chOff x="4195" y="1933"/>
            <a:chExt cx="727" cy="904"/>
          </a:xfrm>
        </p:grpSpPr>
        <p:pic>
          <p:nvPicPr>
            <p:cNvPr id="45064" name="Picture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41" y="1933"/>
              <a:ext cx="576" cy="253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5065" name="Picture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195" y="2115"/>
              <a:ext cx="727" cy="722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/>
          </p:cNvSpPr>
          <p:nvPr>
            <p:ph type="title"/>
          </p:nvPr>
        </p:nvSpPr>
        <p:spPr>
          <a:xfrm>
            <a:off x="395288" y="44450"/>
            <a:ext cx="8297862" cy="7620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例子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pic>
        <p:nvPicPr>
          <p:cNvPr id="46084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90800" y="228600"/>
            <a:ext cx="2519363" cy="15287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7650" y="333375"/>
            <a:ext cx="3816350" cy="13573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6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5738" y="1773238"/>
            <a:ext cx="4752975" cy="1452562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6087" name="Group 7"/>
          <p:cNvGrpSpPr/>
          <p:nvPr/>
        </p:nvGrpSpPr>
        <p:grpSpPr>
          <a:xfrm>
            <a:off x="250825" y="0"/>
            <a:ext cx="2160588" cy="2997200"/>
            <a:chOff x="4195" y="1933"/>
            <a:chExt cx="727" cy="904"/>
          </a:xfrm>
        </p:grpSpPr>
        <p:pic>
          <p:nvPicPr>
            <p:cNvPr id="46090" name="Picture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41" y="1933"/>
              <a:ext cx="576" cy="253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6091" name="Picture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195" y="2115"/>
              <a:ext cx="727" cy="722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46088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141663"/>
            <a:ext cx="8281988" cy="977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51371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037013"/>
            <a:ext cx="8316913" cy="28209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Slide Number Placeholder 6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章：挖掘频繁模式、关联和相关性：</a:t>
            </a:r>
            <a:b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基本概念和方法</a:t>
            </a:r>
            <a:endParaRPr lang="en-US" altLang="en-US" sz="3200" dirty="0"/>
          </a:p>
        </p:txBody>
      </p:sp>
      <p:sp>
        <p:nvSpPr>
          <p:cNvPr id="11268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8458200" cy="5105400"/>
          </a:xfrm>
        </p:spPr>
        <p:txBody>
          <a:bodyPr vert="horz" wrap="square" lIns="92075" tIns="46038" rIns="92075" bIns="46038" anchor="t" anchorCtr="0"/>
          <a:p>
            <a:pPr marL="457200" indent="-457200" algn="just" eaLnBrk="1" hangingPunct="1">
              <a:lnSpc>
                <a:spcPct val="200000"/>
              </a:lnSpc>
              <a:buClr>
                <a:schemeClr val="folHlink"/>
              </a:buClr>
              <a:buSzTx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基本概念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200000"/>
              </a:lnSpc>
              <a:buClr>
                <a:schemeClr val="folHlink"/>
              </a:buClr>
              <a:buSzTx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频繁项集挖掘方法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200000"/>
              </a:lnSpc>
              <a:buClr>
                <a:schemeClr val="folHlink"/>
              </a:buClr>
              <a:buSzTx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那些模式是有趣的：模式评估方法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200000"/>
              </a:lnSpc>
              <a:buClr>
                <a:schemeClr val="folHlink"/>
              </a:buClr>
              <a:buSzTx/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小结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269" name="AutoShape 4"/>
          <p:cNvSpPr/>
          <p:nvPr/>
        </p:nvSpPr>
        <p:spPr>
          <a:xfrm rot="-1053010">
            <a:off x="2636838" y="1670050"/>
            <a:ext cx="522287" cy="381000"/>
          </a:xfrm>
          <a:prstGeom prst="leftArrow">
            <a:avLst>
              <a:gd name="adj1" fmla="val 50000"/>
              <a:gd name="adj2" fmla="val 34270"/>
            </a:avLst>
          </a:prstGeom>
          <a:solidFill>
            <a:srgbClr val="00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由频繁项集产生关联规则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pic>
        <p:nvPicPr>
          <p:cNvPr id="4710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6663" y="1727200"/>
            <a:ext cx="6840537" cy="1473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9" name="Rectangle 3"/>
          <p:cNvSpPr>
            <a:spLocks noGrp="1"/>
          </p:cNvSpPr>
          <p:nvPr>
            <p:ph idx="1"/>
          </p:nvPr>
        </p:nvSpPr>
        <p:spPr>
          <a:xfrm>
            <a:off x="250825" y="1219200"/>
            <a:ext cx="8512175" cy="4495800"/>
          </a:xfrm>
        </p:spPr>
        <p:txBody>
          <a:bodyPr vert="horz" wrap="square" lIns="91440" tIns="45720" rIns="91440" bIns="45720" anchor="t" anchorCtr="0"/>
          <a:p>
            <a:pPr>
              <a:spcBef>
                <a:spcPts val="18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根据公式产生关联规则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ts val="18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ts val="18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ts val="18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对于每个频繁项集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，产生所有的非空子集频繁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ts val="18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每个非空子集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，如果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ts val="18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	则输出规则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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-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s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7110" name="Group 7"/>
          <p:cNvGrpSpPr/>
          <p:nvPr/>
        </p:nvGrpSpPr>
        <p:grpSpPr>
          <a:xfrm>
            <a:off x="5334000" y="3657600"/>
            <a:ext cx="3262313" cy="887413"/>
            <a:chOff x="2549" y="2055"/>
            <a:chExt cx="1039" cy="210"/>
          </a:xfrm>
        </p:grpSpPr>
        <p:pic>
          <p:nvPicPr>
            <p:cNvPr id="47111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49" y="2055"/>
              <a:ext cx="662" cy="21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7112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27" y="2092"/>
              <a:ext cx="361" cy="113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ransition spd="med"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频繁模式挖掘的挑战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48132" name="Rectangle 3"/>
          <p:cNvSpPr>
            <a:spLocks noGrp="1"/>
          </p:cNvSpPr>
          <p:nvPr>
            <p:ph idx="1"/>
          </p:nvPr>
        </p:nvSpPr>
        <p:spPr>
          <a:xfrm>
            <a:off x="533400" y="1447800"/>
            <a:ext cx="8305800" cy="4924425"/>
          </a:xfrm>
        </p:spPr>
        <p:txBody>
          <a:bodyPr vert="horz" wrap="square" lIns="91440" tIns="45720" rIns="91440" bIns="45720" anchor="t" anchorCtr="0"/>
          <a:p>
            <a:pPr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挑战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事务数据库的多遍扫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量巨大的候选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候选支持度计数繁重的工作量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改进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: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本思想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减少事务数据库的扫描遍数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压缩候选数量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便于候选计数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Slide Number Placeholder 5"/>
          <p:cNvSpPr txBox="1">
            <a:spLocks noGrp="1"/>
          </p:cNvSpPr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9144000" cy="7620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频繁项集挖掘方法</a:t>
            </a:r>
            <a:endParaRPr lang="en-US" altLang="en-US" b="1" dirty="0"/>
          </a:p>
        </p:txBody>
      </p:sp>
      <p:sp>
        <p:nvSpPr>
          <p:cNvPr id="49156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lnSpc>
                <a:spcPct val="180000"/>
              </a:lnSpc>
            </a:pP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通过限制候选产生发现频繁项集</a:t>
            </a:r>
            <a:endParaRPr lang="en-US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高</a:t>
            </a: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的效率</a:t>
            </a:r>
            <a:endParaRPr lang="en-US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频繁项集的模式增长方法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用垂直数据格式挖掘频繁项集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闭模式和极大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7" name="AutoShape 4"/>
          <p:cNvSpPr/>
          <p:nvPr/>
        </p:nvSpPr>
        <p:spPr>
          <a:xfrm rot="269203">
            <a:off x="4648200" y="2459038"/>
            <a:ext cx="533400" cy="485775"/>
          </a:xfrm>
          <a:prstGeom prst="leftArrow">
            <a:avLst>
              <a:gd name="adj1" fmla="val 50000"/>
              <a:gd name="adj2" fmla="val 27450"/>
            </a:avLst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685800"/>
          </a:xfrm>
        </p:spPr>
        <p:txBody>
          <a:bodyPr vert="horz" wrap="square" lIns="91440" tIns="45720" rIns="91440" bIns="45720" anchor="b" anchorCtr="0"/>
          <a:p>
            <a:r>
              <a:rPr lang="zh-CN" altLang="en-US" dirty="0">
                <a:ea typeface="楷体_GB2312" pitchFamily="49" charset="-122"/>
              </a:rPr>
              <a:t>提高</a:t>
            </a:r>
            <a:r>
              <a:rPr lang="en-US" altLang="zh-CN" dirty="0">
                <a:ea typeface="楷体_GB2312" pitchFamily="49" charset="-122"/>
              </a:rPr>
              <a:t>Apriori</a:t>
            </a:r>
            <a:r>
              <a:rPr lang="zh-CN" altLang="en-US" dirty="0">
                <a:ea typeface="楷体_GB2312" pitchFamily="49" charset="-122"/>
              </a:rPr>
              <a:t>算法的方法</a:t>
            </a:r>
            <a:endParaRPr lang="zh-CN" altLang="en-US" dirty="0">
              <a:ea typeface="楷体_GB2312" pitchFamily="49" charset="-122"/>
            </a:endParaRPr>
          </a:p>
        </p:txBody>
      </p:sp>
      <p:sp>
        <p:nvSpPr>
          <p:cNvPr id="51204" name="Rectangle 3"/>
          <p:cNvSpPr>
            <a:spLocks noGrp="1"/>
          </p:cNvSpPr>
          <p:nvPr>
            <p:ph idx="1"/>
          </p:nvPr>
        </p:nvSpPr>
        <p:spPr>
          <a:xfrm>
            <a:off x="323850" y="1292225"/>
            <a:ext cx="8351838" cy="5184775"/>
          </a:xfrm>
        </p:spPr>
        <p:txBody>
          <a:bodyPr vert="horz" wrap="square" lIns="91440" tIns="45720" rIns="91440" bIns="45720" anchor="t" anchorCtr="0"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Hash-based itemset counting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散列项集计数）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Transaction reduction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事务压缩）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Partitioning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划分）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ampling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采样）</a:t>
            </a:r>
            <a:endParaRPr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05" name="TextBox 1"/>
          <p:cNvSpPr txBox="1"/>
          <p:nvPr/>
        </p:nvSpPr>
        <p:spPr>
          <a:xfrm>
            <a:off x="609600" y="4267200"/>
            <a:ext cx="76962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思路：降低扫描次数、提高每次扫描的效率</a:t>
            </a:r>
            <a:endParaRPr lang="zh-CN" altLang="en-US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 advClick="0"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61125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pic>
        <p:nvPicPr>
          <p:cNvPr id="52227" name="Picture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825" y="4100513"/>
            <a:ext cx="9096375" cy="22240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28" name="Rectangle 2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划分: 只扫描数据库两次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52229" name="Rectangle 3"/>
          <p:cNvSpPr>
            <a:spLocks noGrp="1"/>
          </p:cNvSpPr>
          <p:nvPr>
            <p:ph idx="1"/>
          </p:nvPr>
        </p:nvSpPr>
        <p:spPr>
          <a:xfrm>
            <a:off x="250825" y="1311275"/>
            <a:ext cx="8642350" cy="2879725"/>
          </a:xfrm>
        </p:spPr>
        <p:txBody>
          <a:bodyPr vert="horz" wrap="square" lIns="91440" tIns="45720" rIns="91440" bIns="45720" anchor="t" anchorCtr="0"/>
          <a:p>
            <a:pPr algn="just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是频繁的, 它必须至少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一个划分中频繁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扫描 1: 划分数据库, 并找出局部频繁模式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cal frequent itemset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扫描 2: 求出全局频繁模式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. Savasere, E. Omiecinski, and S. Navathe.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 efficient algorithm for mining association in large database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 In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LDB’95</a:t>
            </a:r>
            <a:endParaRPr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/>
          </p:cNvSpPr>
          <p:nvPr>
            <p:ph type="title"/>
          </p:nvPr>
        </p:nvSpPr>
        <p:spPr>
          <a:xfrm>
            <a:off x="0" y="166688"/>
            <a:ext cx="9144000" cy="747712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抽样</a:t>
            </a:r>
            <a:r>
              <a:rPr lang="en-US" altLang="zh-CN" b="1" dirty="0">
                <a:ea typeface="宋体" panose="02010600030101010101" pitchFamily="2" charset="-122"/>
              </a:rPr>
              <a:t>-</a:t>
            </a:r>
            <a:r>
              <a:rPr lang="zh-CN" altLang="en-US" b="1" dirty="0">
                <a:ea typeface="宋体" panose="02010600030101010101" pitchFamily="2" charset="-122"/>
              </a:rPr>
              <a:t>频繁模式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5325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algn="just">
              <a:spcAft>
                <a:spcPts val="1200"/>
              </a:spcAft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选取原数据库的一个样本, 使用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算法在样本中挖掘频繁模式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1200"/>
              </a:spcAft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扫描一次数据库, 验证在样本中发现的频繁模式.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1200"/>
              </a:spcAft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再次扫描数据库, 找出遗漏的频繁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1200"/>
              </a:spcAft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牺牲一些精度换取有效性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1200"/>
              </a:spcAft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H. Toivonen.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ampling large databases for association rules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. In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LDB’96</a:t>
            </a:r>
            <a:endParaRPr lang="en-US" altLang="zh-CN" b="1" i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8382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基于散列的技术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54276" name="Rectangle 3"/>
          <p:cNvSpPr>
            <a:spLocks noGrp="1"/>
          </p:cNvSpPr>
          <p:nvPr>
            <p:ph idx="1"/>
          </p:nvPr>
        </p:nvSpPr>
        <p:spPr>
          <a:xfrm>
            <a:off x="323850" y="1219200"/>
            <a:ext cx="8515350" cy="5416550"/>
          </a:xfrm>
        </p:spPr>
        <p:txBody>
          <a:bodyPr vert="horz" wrap="square" lIns="91440" tIns="45720" rIns="91440" bIns="45720" anchor="t" anchorCtr="0"/>
          <a:p>
            <a:pPr algn="just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散列项集到对应的桶中，一个其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ash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桶的计数小于阈值的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-itemset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可能是频繁的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J. Park, M. Chen, and P. Yu.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 effective hash-based algorithm for mining association rule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 In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GMOD’95</a:t>
            </a:r>
            <a:endParaRPr lang="en-US" altLang="zh-CN" sz="2400" b="1" i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4277" name="Group 6"/>
          <p:cNvGrpSpPr/>
          <p:nvPr/>
        </p:nvGrpSpPr>
        <p:grpSpPr>
          <a:xfrm>
            <a:off x="407988" y="3101975"/>
            <a:ext cx="8355012" cy="3527425"/>
            <a:chOff x="1837" y="1207"/>
            <a:chExt cx="2020" cy="1000"/>
          </a:xfrm>
        </p:grpSpPr>
        <p:pic>
          <p:nvPicPr>
            <p:cNvPr id="54278" name="Picture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837" y="1480"/>
              <a:ext cx="2020" cy="727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54279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426" y="1207"/>
              <a:ext cx="792" cy="393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ransition spd="med"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/>
          </p:cNvSpPr>
          <p:nvPr>
            <p:ph type="title"/>
          </p:nvPr>
        </p:nvSpPr>
        <p:spPr>
          <a:xfrm>
            <a:off x="0" y="409575"/>
            <a:ext cx="9144000" cy="504825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动态集计数</a:t>
            </a:r>
            <a:r>
              <a:rPr lang="en-US" altLang="zh-CN" b="1" dirty="0">
                <a:ea typeface="宋体" panose="02010600030101010101" pitchFamily="2" charset="-122"/>
              </a:rPr>
              <a:t>: </a:t>
            </a:r>
            <a:r>
              <a:rPr lang="zh-CN" altLang="en-US" b="1" dirty="0">
                <a:ea typeface="宋体" panose="02010600030101010101" pitchFamily="2" charset="-122"/>
              </a:rPr>
              <a:t>减少扫描次数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55300" name="Text Box 3"/>
          <p:cNvSpPr txBox="1"/>
          <p:nvPr/>
        </p:nvSpPr>
        <p:spPr>
          <a:xfrm>
            <a:off x="1524000" y="1524000"/>
            <a:ext cx="9064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BCD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1" name="Text Box 4"/>
          <p:cNvSpPr txBox="1"/>
          <p:nvPr/>
        </p:nvSpPr>
        <p:spPr>
          <a:xfrm>
            <a:off x="457200" y="2286000"/>
            <a:ext cx="73183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BC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2" name="Text Box 5"/>
          <p:cNvSpPr txBox="1"/>
          <p:nvPr/>
        </p:nvSpPr>
        <p:spPr>
          <a:xfrm>
            <a:off x="1219200" y="2286000"/>
            <a:ext cx="72231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BD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3" name="Text Box 6"/>
          <p:cNvSpPr txBox="1"/>
          <p:nvPr/>
        </p:nvSpPr>
        <p:spPr>
          <a:xfrm>
            <a:off x="1981200" y="2286000"/>
            <a:ext cx="7366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CD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4" name="Text Box 7"/>
          <p:cNvSpPr txBox="1"/>
          <p:nvPr/>
        </p:nvSpPr>
        <p:spPr>
          <a:xfrm>
            <a:off x="2667000" y="2286000"/>
            <a:ext cx="750888" cy="4254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CD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5" name="Text Box 8"/>
          <p:cNvSpPr txBox="1"/>
          <p:nvPr/>
        </p:nvSpPr>
        <p:spPr>
          <a:xfrm>
            <a:off x="304800" y="3048000"/>
            <a:ext cx="54768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6" name="Text Box 9"/>
          <p:cNvSpPr txBox="1"/>
          <p:nvPr/>
        </p:nvSpPr>
        <p:spPr>
          <a:xfrm>
            <a:off x="914400" y="3048000"/>
            <a:ext cx="56197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C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7" name="Text Box 10"/>
          <p:cNvSpPr txBox="1"/>
          <p:nvPr/>
        </p:nvSpPr>
        <p:spPr>
          <a:xfrm>
            <a:off x="1524000" y="3048000"/>
            <a:ext cx="54768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C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8" name="Text Box 11"/>
          <p:cNvSpPr txBox="1"/>
          <p:nvPr/>
        </p:nvSpPr>
        <p:spPr>
          <a:xfrm>
            <a:off x="2133600" y="3048000"/>
            <a:ext cx="581025" cy="4254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D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9" name="Text Box 12"/>
          <p:cNvSpPr txBox="1"/>
          <p:nvPr/>
        </p:nvSpPr>
        <p:spPr>
          <a:xfrm>
            <a:off x="2819400" y="3048000"/>
            <a:ext cx="54768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D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0" name="Text Box 13"/>
          <p:cNvSpPr txBox="1"/>
          <p:nvPr/>
        </p:nvSpPr>
        <p:spPr>
          <a:xfrm>
            <a:off x="3505200" y="3048000"/>
            <a:ext cx="56197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D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1" name="Text Box 14"/>
          <p:cNvSpPr txBox="1"/>
          <p:nvPr/>
        </p:nvSpPr>
        <p:spPr>
          <a:xfrm>
            <a:off x="822325" y="3900488"/>
            <a:ext cx="37782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2" name="Text Box 15"/>
          <p:cNvSpPr txBox="1"/>
          <p:nvPr/>
        </p:nvSpPr>
        <p:spPr>
          <a:xfrm>
            <a:off x="1371600" y="3886200"/>
            <a:ext cx="36353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3" name="Text Box 16"/>
          <p:cNvSpPr txBox="1"/>
          <p:nvPr/>
        </p:nvSpPr>
        <p:spPr>
          <a:xfrm>
            <a:off x="1905000" y="3886200"/>
            <a:ext cx="37782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4" name="Text Box 17"/>
          <p:cNvSpPr txBox="1"/>
          <p:nvPr/>
        </p:nvSpPr>
        <p:spPr>
          <a:xfrm>
            <a:off x="2438400" y="3886200"/>
            <a:ext cx="37782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5" name="Text Box 18"/>
          <p:cNvSpPr txBox="1"/>
          <p:nvPr/>
        </p:nvSpPr>
        <p:spPr>
          <a:xfrm>
            <a:off x="1736725" y="4586288"/>
            <a:ext cx="393700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5316" name="AutoShape 19"/>
          <p:cNvCxnSpPr>
            <a:stCxn id="55315" idx="0"/>
            <a:endCxn id="55311" idx="2"/>
          </p:cNvCxnSpPr>
          <p:nvPr/>
        </p:nvCxnSpPr>
        <p:spPr>
          <a:xfrm flipH="1" flipV="1">
            <a:off x="1011238" y="4306888"/>
            <a:ext cx="922337" cy="2794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17" name="AutoShape 20"/>
          <p:cNvCxnSpPr>
            <a:stCxn id="55315" idx="0"/>
            <a:endCxn id="55312" idx="2"/>
          </p:cNvCxnSpPr>
          <p:nvPr/>
        </p:nvCxnSpPr>
        <p:spPr>
          <a:xfrm flipH="1" flipV="1">
            <a:off x="1554163" y="4292600"/>
            <a:ext cx="379412" cy="29368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18" name="AutoShape 21"/>
          <p:cNvCxnSpPr>
            <a:stCxn id="55315" idx="0"/>
            <a:endCxn id="55313" idx="2"/>
          </p:cNvCxnSpPr>
          <p:nvPr/>
        </p:nvCxnSpPr>
        <p:spPr>
          <a:xfrm flipV="1">
            <a:off x="1933575" y="4292600"/>
            <a:ext cx="160338" cy="29368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19" name="AutoShape 22"/>
          <p:cNvCxnSpPr>
            <a:stCxn id="55315" idx="0"/>
            <a:endCxn id="55314" idx="2"/>
          </p:cNvCxnSpPr>
          <p:nvPr/>
        </p:nvCxnSpPr>
        <p:spPr>
          <a:xfrm flipV="1">
            <a:off x="1933575" y="4292600"/>
            <a:ext cx="693738" cy="29368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0" name="AutoShape 23"/>
          <p:cNvCxnSpPr>
            <a:stCxn id="55311" idx="0"/>
            <a:endCxn id="55305" idx="2"/>
          </p:cNvCxnSpPr>
          <p:nvPr/>
        </p:nvCxnSpPr>
        <p:spPr>
          <a:xfrm flipH="1" flipV="1">
            <a:off x="579438" y="3454400"/>
            <a:ext cx="431800" cy="44608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1" name="AutoShape 24"/>
          <p:cNvCxnSpPr>
            <a:stCxn id="55311" idx="0"/>
            <a:endCxn id="55306" idx="2"/>
          </p:cNvCxnSpPr>
          <p:nvPr/>
        </p:nvCxnSpPr>
        <p:spPr>
          <a:xfrm flipV="1">
            <a:off x="1011238" y="3454400"/>
            <a:ext cx="184150" cy="44608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2" name="AutoShape 25"/>
          <p:cNvCxnSpPr>
            <a:stCxn id="55311" idx="0"/>
            <a:endCxn id="55308" idx="2"/>
          </p:cNvCxnSpPr>
          <p:nvPr/>
        </p:nvCxnSpPr>
        <p:spPr>
          <a:xfrm flipV="1">
            <a:off x="1011238" y="3487738"/>
            <a:ext cx="1412875" cy="4127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3" name="AutoShape 26"/>
          <p:cNvCxnSpPr>
            <a:stCxn id="55312" idx="0"/>
            <a:endCxn id="55307" idx="2"/>
          </p:cNvCxnSpPr>
          <p:nvPr/>
        </p:nvCxnSpPr>
        <p:spPr>
          <a:xfrm flipV="1">
            <a:off x="1554163" y="3454400"/>
            <a:ext cx="244475" cy="4318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4" name="AutoShape 27"/>
          <p:cNvCxnSpPr>
            <a:stCxn id="55312" idx="0"/>
            <a:endCxn id="55305" idx="2"/>
          </p:cNvCxnSpPr>
          <p:nvPr/>
        </p:nvCxnSpPr>
        <p:spPr>
          <a:xfrm flipH="1" flipV="1">
            <a:off x="579438" y="3454400"/>
            <a:ext cx="974725" cy="4318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5" name="AutoShape 28"/>
          <p:cNvCxnSpPr>
            <a:stCxn id="55312" idx="0"/>
            <a:endCxn id="55309" idx="2"/>
          </p:cNvCxnSpPr>
          <p:nvPr/>
        </p:nvCxnSpPr>
        <p:spPr>
          <a:xfrm flipV="1">
            <a:off x="1554163" y="3454400"/>
            <a:ext cx="1539875" cy="4318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6" name="AutoShape 29"/>
          <p:cNvCxnSpPr>
            <a:stCxn id="55313" idx="0"/>
            <a:endCxn id="55306" idx="2"/>
          </p:cNvCxnSpPr>
          <p:nvPr/>
        </p:nvCxnSpPr>
        <p:spPr>
          <a:xfrm flipH="1" flipV="1">
            <a:off x="1195388" y="3454400"/>
            <a:ext cx="898525" cy="4318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7" name="AutoShape 30"/>
          <p:cNvCxnSpPr>
            <a:stCxn id="55313" idx="0"/>
            <a:endCxn id="55307" idx="2"/>
          </p:cNvCxnSpPr>
          <p:nvPr/>
        </p:nvCxnSpPr>
        <p:spPr>
          <a:xfrm flipH="1" flipV="1">
            <a:off x="1798638" y="3454400"/>
            <a:ext cx="295275" cy="4318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8" name="AutoShape 31"/>
          <p:cNvCxnSpPr>
            <a:stCxn id="55313" idx="0"/>
            <a:endCxn id="55310" idx="2"/>
          </p:cNvCxnSpPr>
          <p:nvPr/>
        </p:nvCxnSpPr>
        <p:spPr>
          <a:xfrm flipV="1">
            <a:off x="2093913" y="3454400"/>
            <a:ext cx="1692275" cy="4318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29" name="AutoShape 32"/>
          <p:cNvCxnSpPr>
            <a:stCxn id="55314" idx="0"/>
            <a:endCxn id="55308" idx="2"/>
          </p:cNvCxnSpPr>
          <p:nvPr/>
        </p:nvCxnSpPr>
        <p:spPr>
          <a:xfrm flipH="1" flipV="1">
            <a:off x="2424113" y="3487738"/>
            <a:ext cx="203200" cy="3984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0" name="AutoShape 33"/>
          <p:cNvCxnSpPr>
            <a:stCxn id="55314" idx="0"/>
            <a:endCxn id="55309" idx="2"/>
          </p:cNvCxnSpPr>
          <p:nvPr/>
        </p:nvCxnSpPr>
        <p:spPr>
          <a:xfrm flipV="1">
            <a:off x="2627313" y="3454400"/>
            <a:ext cx="466725" cy="4318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1" name="AutoShape 34"/>
          <p:cNvCxnSpPr>
            <a:stCxn id="55314" idx="0"/>
            <a:endCxn id="55310" idx="2"/>
          </p:cNvCxnSpPr>
          <p:nvPr/>
        </p:nvCxnSpPr>
        <p:spPr>
          <a:xfrm flipV="1">
            <a:off x="2627313" y="3454400"/>
            <a:ext cx="1158875" cy="4318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2" name="AutoShape 35"/>
          <p:cNvCxnSpPr>
            <a:stCxn id="55305" idx="0"/>
            <a:endCxn id="55301" idx="2"/>
          </p:cNvCxnSpPr>
          <p:nvPr/>
        </p:nvCxnSpPr>
        <p:spPr>
          <a:xfrm flipV="1">
            <a:off x="579438" y="2692400"/>
            <a:ext cx="244475" cy="3556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3" name="AutoShape 36"/>
          <p:cNvCxnSpPr>
            <a:stCxn id="55305" idx="0"/>
            <a:endCxn id="55302" idx="2"/>
          </p:cNvCxnSpPr>
          <p:nvPr/>
        </p:nvCxnSpPr>
        <p:spPr>
          <a:xfrm flipV="1">
            <a:off x="579438" y="2682875"/>
            <a:ext cx="1001712" cy="3651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4" name="AutoShape 37"/>
          <p:cNvCxnSpPr>
            <a:stCxn id="55306" idx="0"/>
            <a:endCxn id="55301" idx="2"/>
          </p:cNvCxnSpPr>
          <p:nvPr/>
        </p:nvCxnSpPr>
        <p:spPr>
          <a:xfrm flipH="1" flipV="1">
            <a:off x="823913" y="2692400"/>
            <a:ext cx="371475" cy="3556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5" name="AutoShape 38"/>
          <p:cNvCxnSpPr>
            <a:stCxn id="55306" idx="0"/>
            <a:endCxn id="55303" idx="2"/>
          </p:cNvCxnSpPr>
          <p:nvPr/>
        </p:nvCxnSpPr>
        <p:spPr>
          <a:xfrm flipV="1">
            <a:off x="1195388" y="2682875"/>
            <a:ext cx="1154112" cy="3651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6" name="AutoShape 39"/>
          <p:cNvCxnSpPr>
            <a:stCxn id="55307" idx="0"/>
            <a:endCxn id="55301" idx="2"/>
          </p:cNvCxnSpPr>
          <p:nvPr/>
        </p:nvCxnSpPr>
        <p:spPr>
          <a:xfrm flipH="1" flipV="1">
            <a:off x="823913" y="2692400"/>
            <a:ext cx="974725" cy="3556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7" name="AutoShape 40"/>
          <p:cNvCxnSpPr>
            <a:stCxn id="55307" idx="0"/>
            <a:endCxn id="55304" idx="2"/>
          </p:cNvCxnSpPr>
          <p:nvPr/>
        </p:nvCxnSpPr>
        <p:spPr>
          <a:xfrm flipV="1">
            <a:off x="1798638" y="2725738"/>
            <a:ext cx="1244600" cy="3222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8" name="AutoShape 41"/>
          <p:cNvCxnSpPr>
            <a:stCxn id="55309" idx="0"/>
            <a:endCxn id="55302" idx="2"/>
          </p:cNvCxnSpPr>
          <p:nvPr/>
        </p:nvCxnSpPr>
        <p:spPr>
          <a:xfrm flipH="1" flipV="1">
            <a:off x="1581150" y="2682875"/>
            <a:ext cx="1512888" cy="3651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39" name="AutoShape 42"/>
          <p:cNvCxnSpPr>
            <a:stCxn id="55307" idx="0"/>
            <a:endCxn id="55304" idx="2"/>
          </p:cNvCxnSpPr>
          <p:nvPr/>
        </p:nvCxnSpPr>
        <p:spPr>
          <a:xfrm flipV="1">
            <a:off x="1798638" y="2725738"/>
            <a:ext cx="1244600" cy="3222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40" name="AutoShape 43"/>
          <p:cNvCxnSpPr>
            <a:stCxn id="55309" idx="0"/>
            <a:endCxn id="55304" idx="2"/>
          </p:cNvCxnSpPr>
          <p:nvPr/>
        </p:nvCxnSpPr>
        <p:spPr>
          <a:xfrm flipH="1" flipV="1">
            <a:off x="3043238" y="2725738"/>
            <a:ext cx="50800" cy="3222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41" name="AutoShape 44"/>
          <p:cNvCxnSpPr>
            <a:stCxn id="55310" idx="0"/>
            <a:endCxn id="55303" idx="2"/>
          </p:cNvCxnSpPr>
          <p:nvPr/>
        </p:nvCxnSpPr>
        <p:spPr>
          <a:xfrm flipH="1" flipV="1">
            <a:off x="2349500" y="2682875"/>
            <a:ext cx="1436688" cy="3651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42" name="AutoShape 45"/>
          <p:cNvCxnSpPr>
            <a:stCxn id="55310" idx="0"/>
            <a:endCxn id="55304" idx="2"/>
          </p:cNvCxnSpPr>
          <p:nvPr/>
        </p:nvCxnSpPr>
        <p:spPr>
          <a:xfrm flipH="1" flipV="1">
            <a:off x="3043238" y="2725738"/>
            <a:ext cx="742950" cy="3222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43" name="AutoShape 46"/>
          <p:cNvCxnSpPr>
            <a:stCxn id="55301" idx="0"/>
            <a:endCxn id="55300" idx="2"/>
          </p:cNvCxnSpPr>
          <p:nvPr/>
        </p:nvCxnSpPr>
        <p:spPr>
          <a:xfrm flipV="1">
            <a:off x="823913" y="1920875"/>
            <a:ext cx="1154112" cy="3651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44" name="AutoShape 47"/>
          <p:cNvCxnSpPr>
            <a:stCxn id="55302" idx="0"/>
            <a:endCxn id="55300" idx="2"/>
          </p:cNvCxnSpPr>
          <p:nvPr/>
        </p:nvCxnSpPr>
        <p:spPr>
          <a:xfrm flipV="1">
            <a:off x="1581150" y="1920875"/>
            <a:ext cx="396875" cy="3651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45" name="AutoShape 48"/>
          <p:cNvCxnSpPr>
            <a:stCxn id="55303" idx="0"/>
            <a:endCxn id="55300" idx="2"/>
          </p:cNvCxnSpPr>
          <p:nvPr/>
        </p:nvCxnSpPr>
        <p:spPr>
          <a:xfrm flipH="1" flipV="1">
            <a:off x="1978025" y="1920875"/>
            <a:ext cx="371475" cy="3651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46" name="AutoShape 49"/>
          <p:cNvCxnSpPr>
            <a:stCxn id="55304" idx="0"/>
            <a:endCxn id="55300" idx="2"/>
          </p:cNvCxnSpPr>
          <p:nvPr/>
        </p:nvCxnSpPr>
        <p:spPr>
          <a:xfrm flipH="1" flipV="1">
            <a:off x="1978025" y="1920875"/>
            <a:ext cx="1065213" cy="35083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47" name="AutoShape 50"/>
          <p:cNvCxnSpPr>
            <a:stCxn id="55308" idx="0"/>
            <a:endCxn id="55303" idx="2"/>
          </p:cNvCxnSpPr>
          <p:nvPr/>
        </p:nvCxnSpPr>
        <p:spPr>
          <a:xfrm flipH="1" flipV="1">
            <a:off x="2349500" y="2682875"/>
            <a:ext cx="74613" cy="35083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cxnSp>
        <p:nvCxnSpPr>
          <p:cNvPr id="55348" name="AutoShape 51"/>
          <p:cNvCxnSpPr>
            <a:stCxn id="55308" idx="0"/>
            <a:endCxn id="55302" idx="2"/>
          </p:cNvCxnSpPr>
          <p:nvPr/>
        </p:nvCxnSpPr>
        <p:spPr>
          <a:xfrm flipH="1" flipV="1">
            <a:off x="1581150" y="2682875"/>
            <a:ext cx="842963" cy="35083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cxnSp>
      <p:sp>
        <p:nvSpPr>
          <p:cNvPr id="55349" name="Text Box 52"/>
          <p:cNvSpPr txBox="1"/>
          <p:nvPr/>
        </p:nvSpPr>
        <p:spPr>
          <a:xfrm>
            <a:off x="1143000" y="4953000"/>
            <a:ext cx="1709738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emset lattice</a:t>
            </a:r>
            <a:endParaRPr lang="en-US" altLang="zh-CN" sz="20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50" name="Rectangle 53"/>
          <p:cNvSpPr>
            <a:spLocks noGrp="1"/>
          </p:cNvSpPr>
          <p:nvPr>
            <p:ph idx="1"/>
          </p:nvPr>
        </p:nvSpPr>
        <p:spPr>
          <a:xfrm>
            <a:off x="4067175" y="1379538"/>
            <a:ext cx="4924425" cy="1668462"/>
          </a:xfrm>
        </p:spPr>
        <p:txBody>
          <a:bodyPr vert="horz" wrap="square" lIns="91440" tIns="45720" rIns="91440" bIns="45720" anchor="t" anchorCtr="0"/>
          <a:p>
            <a:pPr>
              <a:spcBef>
                <a:spcPts val="1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旦确定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 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频繁的，立即开始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D 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计数</a:t>
            </a: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2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旦确定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CD 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三个长度为2的子集是频繁的，立即开始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CD </a:t>
            </a:r>
            <a:r>
              <a:rPr lang="zh-CN" altLang="en-US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计数</a:t>
            </a:r>
            <a:endParaRPr lang="zh-CN" altLang="en-US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51" name="Rectangle 54"/>
          <p:cNvSpPr/>
          <p:nvPr/>
        </p:nvSpPr>
        <p:spPr>
          <a:xfrm>
            <a:off x="4343400" y="3200400"/>
            <a:ext cx="4495800" cy="381000"/>
          </a:xfrm>
          <a:prstGeom prst="rect">
            <a:avLst/>
          </a:prstGeom>
          <a:solidFill>
            <a:srgbClr val="96969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事务</a:t>
            </a:r>
            <a:endParaRPr lang="zh-CN" altLang="en-US" sz="2000" b="1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52" name="Line 55"/>
          <p:cNvSpPr/>
          <p:nvPr/>
        </p:nvSpPr>
        <p:spPr>
          <a:xfrm>
            <a:off x="4343400" y="3960813"/>
            <a:ext cx="4414838" cy="0"/>
          </a:xfrm>
          <a:prstGeom prst="line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5353" name="Text Box 56"/>
          <p:cNvSpPr txBox="1"/>
          <p:nvPr/>
        </p:nvSpPr>
        <p:spPr>
          <a:xfrm>
            <a:off x="5713413" y="3581400"/>
            <a:ext cx="12668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emsets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54" name="Line 57"/>
          <p:cNvSpPr/>
          <p:nvPr/>
        </p:nvSpPr>
        <p:spPr>
          <a:xfrm>
            <a:off x="4343400" y="4265613"/>
            <a:ext cx="4414838" cy="0"/>
          </a:xfrm>
          <a:prstGeom prst="line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5355" name="Text Box 58"/>
          <p:cNvSpPr txBox="1"/>
          <p:nvPr/>
        </p:nvSpPr>
        <p:spPr>
          <a:xfrm>
            <a:off x="5713413" y="3886200"/>
            <a:ext cx="12668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-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emsets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56" name="Line 59"/>
          <p:cNvSpPr/>
          <p:nvPr/>
        </p:nvSpPr>
        <p:spPr>
          <a:xfrm>
            <a:off x="4343400" y="4570413"/>
            <a:ext cx="4414838" cy="0"/>
          </a:xfrm>
          <a:prstGeom prst="line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5357" name="Text Box 60"/>
          <p:cNvSpPr txBox="1"/>
          <p:nvPr/>
        </p:nvSpPr>
        <p:spPr>
          <a:xfrm>
            <a:off x="6170613" y="4191000"/>
            <a:ext cx="438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zh-CN" altLang="en-US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58" name="Text Box 61"/>
          <p:cNvSpPr txBox="1"/>
          <p:nvPr/>
        </p:nvSpPr>
        <p:spPr>
          <a:xfrm>
            <a:off x="3276600" y="4114800"/>
            <a:ext cx="100171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59" name="Line 62"/>
          <p:cNvSpPr/>
          <p:nvPr/>
        </p:nvSpPr>
        <p:spPr>
          <a:xfrm>
            <a:off x="4343400" y="5180013"/>
            <a:ext cx="4414838" cy="0"/>
          </a:xfrm>
          <a:prstGeom prst="line">
            <a:avLst/>
          </a:prstGeom>
          <a:ln w="9525" cap="flat" cmpd="sng">
            <a:solidFill>
              <a:schemeClr val="hlink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5360" name="Text Box 63"/>
          <p:cNvSpPr txBox="1"/>
          <p:nvPr/>
        </p:nvSpPr>
        <p:spPr>
          <a:xfrm>
            <a:off x="5713413" y="4800600"/>
            <a:ext cx="12668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</a:t>
            </a:r>
            <a:r>
              <a:rPr lang="en-US" altLang="zh-CN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emsets</a:t>
            </a:r>
            <a:endParaRPr lang="en-US" altLang="zh-CN" sz="20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61" name="Line 64"/>
          <p:cNvSpPr/>
          <p:nvPr/>
        </p:nvSpPr>
        <p:spPr>
          <a:xfrm>
            <a:off x="5181600" y="5486400"/>
            <a:ext cx="3581400" cy="0"/>
          </a:xfrm>
          <a:prstGeom prst="line">
            <a:avLst/>
          </a:prstGeom>
          <a:ln w="9525" cap="flat" cmpd="sng">
            <a:solidFill>
              <a:schemeClr val="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5362" name="Line 65"/>
          <p:cNvSpPr/>
          <p:nvPr/>
        </p:nvSpPr>
        <p:spPr>
          <a:xfrm>
            <a:off x="4343400" y="6019800"/>
            <a:ext cx="838200" cy="0"/>
          </a:xfrm>
          <a:prstGeom prst="line">
            <a:avLst/>
          </a:prstGeom>
          <a:ln w="9525" cap="flat" cmpd="sng">
            <a:solidFill>
              <a:schemeClr val="hlink"/>
            </a:solidFill>
            <a:prstDash val="solid"/>
            <a:headEnd type="none" w="med" len="med"/>
            <a:tailEnd type="stealth" w="med" len="med"/>
          </a:ln>
        </p:spPr>
      </p:sp>
      <p:cxnSp>
        <p:nvCxnSpPr>
          <p:cNvPr id="55363" name="AutoShape 66"/>
          <p:cNvCxnSpPr>
            <a:stCxn id="55361" idx="1"/>
            <a:endCxn id="55362" idx="0"/>
          </p:cNvCxnSpPr>
          <p:nvPr/>
        </p:nvCxnSpPr>
        <p:spPr>
          <a:xfrm flipH="1">
            <a:off x="4343400" y="5486400"/>
            <a:ext cx="4419600" cy="533400"/>
          </a:xfrm>
          <a:prstGeom prst="straightConnector1">
            <a:avLst/>
          </a:prstGeom>
          <a:ln w="9525" cap="flat" cmpd="sng">
            <a:solidFill>
              <a:schemeClr val="hlink"/>
            </a:solidFill>
            <a:prstDash val="dash"/>
            <a:headEnd type="none" w="med" len="med"/>
            <a:tailEnd type="none" w="med" len="med"/>
          </a:ln>
        </p:spPr>
      </p:cxnSp>
      <p:sp>
        <p:nvSpPr>
          <p:cNvPr id="55364" name="Text Box 67"/>
          <p:cNvSpPr txBox="1"/>
          <p:nvPr/>
        </p:nvSpPr>
        <p:spPr>
          <a:xfrm>
            <a:off x="5867400" y="5105400"/>
            <a:ext cx="9715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-</a:t>
            </a:r>
            <a:r>
              <a:rPr lang="en-US" altLang="zh-CN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ems</a:t>
            </a:r>
            <a:endParaRPr lang="en-US" altLang="zh-CN" sz="20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65" name="Line 68"/>
          <p:cNvSpPr/>
          <p:nvPr/>
        </p:nvSpPr>
        <p:spPr>
          <a:xfrm>
            <a:off x="7086600" y="5791200"/>
            <a:ext cx="1676400" cy="0"/>
          </a:xfrm>
          <a:prstGeom prst="line">
            <a:avLst/>
          </a:prstGeom>
          <a:ln w="9525" cap="flat" cmpd="sng">
            <a:solidFill>
              <a:schemeClr val="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5366" name="Line 69"/>
          <p:cNvSpPr/>
          <p:nvPr/>
        </p:nvSpPr>
        <p:spPr>
          <a:xfrm>
            <a:off x="4343400" y="6324600"/>
            <a:ext cx="2743200" cy="0"/>
          </a:xfrm>
          <a:prstGeom prst="line">
            <a:avLst/>
          </a:prstGeom>
          <a:ln w="9525" cap="flat" cmpd="sng">
            <a:solidFill>
              <a:schemeClr val="hlink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5367" name="Text Box 70"/>
          <p:cNvSpPr txBox="1"/>
          <p:nvPr/>
        </p:nvSpPr>
        <p:spPr>
          <a:xfrm>
            <a:off x="7527925" y="5424488"/>
            <a:ext cx="9715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-</a:t>
            </a:r>
            <a:r>
              <a:rPr lang="en-US" altLang="zh-CN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ems</a:t>
            </a:r>
            <a:endParaRPr lang="en-US" altLang="zh-CN" sz="20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5368" name="AutoShape 71"/>
          <p:cNvCxnSpPr>
            <a:stCxn id="55365" idx="1"/>
            <a:endCxn id="55366" idx="0"/>
          </p:cNvCxnSpPr>
          <p:nvPr/>
        </p:nvCxnSpPr>
        <p:spPr>
          <a:xfrm flipH="1">
            <a:off x="4343400" y="5791200"/>
            <a:ext cx="4419600" cy="533400"/>
          </a:xfrm>
          <a:prstGeom prst="straightConnector1">
            <a:avLst/>
          </a:prstGeom>
          <a:ln w="9525" cap="flat" cmpd="sng">
            <a:solidFill>
              <a:schemeClr val="hlink"/>
            </a:solidFill>
            <a:prstDash val="dash"/>
            <a:headEnd type="none" w="med" len="med"/>
            <a:tailEnd type="none" w="med" len="med"/>
          </a:ln>
        </p:spPr>
      </p:cxnSp>
      <p:sp>
        <p:nvSpPr>
          <p:cNvPr id="55369" name="Text Box 72"/>
          <p:cNvSpPr txBox="1"/>
          <p:nvPr/>
        </p:nvSpPr>
        <p:spPr>
          <a:xfrm>
            <a:off x="3641725" y="5576888"/>
            <a:ext cx="65087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C</a:t>
            </a:r>
            <a:endParaRPr lang="en-US" altLang="zh-CN" sz="20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70" name="Rectangle 73"/>
          <p:cNvSpPr/>
          <p:nvPr/>
        </p:nvSpPr>
        <p:spPr>
          <a:xfrm>
            <a:off x="152400" y="5330825"/>
            <a:ext cx="3429000" cy="1069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. Brin R. Motwani, J. Ullman, and S. Tsur. </a:t>
            </a:r>
            <a:r>
              <a:rPr lang="en-US" altLang="zh-CN" sz="16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ynamic itemset counting and implication rules for market basket data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 In </a:t>
            </a:r>
            <a:r>
              <a:rPr lang="en-US" altLang="zh-CN" sz="16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GMOD’97</a:t>
            </a:r>
            <a:endParaRPr lang="en-US" altLang="zh-CN" sz="1600" b="1" i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Slide Number Placeholder 5"/>
          <p:cNvSpPr txBox="1">
            <a:spLocks noGrp="1"/>
          </p:cNvSpPr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9144000" cy="7620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频繁项集挖掘方法</a:t>
            </a:r>
            <a:endParaRPr lang="en-US" altLang="en-US" dirty="0"/>
          </a:p>
        </p:txBody>
      </p:sp>
      <p:sp>
        <p:nvSpPr>
          <p:cNvPr id="56324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lnSpc>
                <a:spcPct val="180000"/>
              </a:lnSpc>
            </a:pPr>
            <a:r>
              <a:rPr lang="en-US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算法</a:t>
            </a:r>
            <a:r>
              <a:rPr lang="en-US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通过限制候选产生发现频繁项集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提高</a:t>
            </a:r>
            <a:r>
              <a:rPr lang="en-US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算法的效率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挖掘频繁项集的模式增长方法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是用垂直数据格式挖掘频繁项集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挖掘闭模式和极大模式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6325" name="AutoShape 4"/>
          <p:cNvSpPr/>
          <p:nvPr/>
        </p:nvSpPr>
        <p:spPr>
          <a:xfrm rot="269203">
            <a:off x="5621338" y="3297238"/>
            <a:ext cx="533400" cy="485775"/>
          </a:xfrm>
          <a:prstGeom prst="leftArrow">
            <a:avLst>
              <a:gd name="adj1" fmla="val 50000"/>
              <a:gd name="adj2" fmla="val 27450"/>
            </a:avLst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灯片编号占位符 5"/>
          <p:cNvSpPr txBox="1">
            <a:spLocks noGrp="1"/>
          </p:cNvSpPr>
          <p:nvPr>
            <p:ph type="sldNum" sz="quarter" idx="12"/>
          </p:nvPr>
        </p:nvSpPr>
        <p:spPr>
          <a:xfrm>
            <a:off x="7239000" y="6324600"/>
            <a:ext cx="1905000" cy="381000"/>
          </a:xfrm>
        </p:spPr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xfrm>
            <a:off x="457200" y="1371600"/>
            <a:ext cx="8077200" cy="4800600"/>
          </a:xfrm>
        </p:spPr>
        <p:txBody>
          <a:bodyPr vert="horz" wrap="square" lIns="91440" tIns="45720" rIns="91440" bIns="45720" anchor="t" anchorCtr="0"/>
          <a:p>
            <a:pPr>
              <a:spcBef>
                <a:spcPts val="12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主要步骤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3900" lvl="1" indent="-361950">
              <a:spcBef>
                <a:spcPts val="12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利用频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k-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项集产生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候选的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频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项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k   </a:t>
            </a:r>
            <a:endParaRPr lang="en-US" altLang="zh-CN" sz="24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3900" lvl="1" indent="-361950">
              <a:spcBef>
                <a:spcPts val="12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扫描数据库确定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k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的每一项是否为频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E.g. ,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2" name="Rectangle 5"/>
          <p:cNvSpPr/>
          <p:nvPr/>
        </p:nvSpPr>
        <p:spPr>
          <a:xfrm>
            <a:off x="838200" y="3962400"/>
            <a:ext cx="3733800" cy="2057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457200" lvl="0" indent="-45720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i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TID		Items bought	  </a:t>
            </a:r>
            <a:endParaRPr lang="en-US" altLang="zh-CN" sz="2000" b="1" i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0		{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a, c, d, g, i, m, p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0		{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, b, c, f, l, m, o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00	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	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, f, h, j, o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00	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	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, c, k, s, p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0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	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, f, c, e, l, p, m, n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3" name="Rectangle 10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en-US" altLang="zh-CN" dirty="0">
                <a:ea typeface="宋体" panose="02010600030101010101" pitchFamily="2" charset="-122"/>
              </a:rPr>
              <a:t>Apriori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8374" name="Rectangle 9"/>
          <p:cNvSpPr/>
          <p:nvPr/>
        </p:nvSpPr>
        <p:spPr>
          <a:xfrm>
            <a:off x="4495800" y="3941763"/>
            <a:ext cx="4495800" cy="21542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i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Apriori   iteration                                  </a:t>
            </a:r>
            <a:endParaRPr lang="en-US" altLang="zh-CN" sz="2000" b="1" i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1	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a,c,d,g,i,m,p,l,o,h,j,k,s,b,e,n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1	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a, c, m, b, p		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2	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a, fc, fm, fp, ac, am,  …bp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2	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a, fc, fm, …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zh-CN" sz="20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Click="0">
    <p:zoom dir="in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Slide Number Placeholder 5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7620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什么是频繁模式分析</a:t>
            </a:r>
            <a:r>
              <a:rPr lang="en-US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?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316" name="Rectangle 3"/>
          <p:cNvSpPr>
            <a:spLocks noGrp="1"/>
          </p:cNvSpPr>
          <p:nvPr>
            <p:ph idx="1"/>
          </p:nvPr>
        </p:nvSpPr>
        <p:spPr>
          <a:xfrm>
            <a:off x="152400" y="1295400"/>
            <a:ext cx="8839200" cy="51816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30000"/>
              </a:lnSpc>
              <a:buSzPct val="80000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繁模式</a:t>
            </a:r>
            <a:r>
              <a:rPr lang="en-US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频繁出现在数据集中的模式（如项集、子序列或子结构）</a:t>
            </a:r>
            <a:endParaRPr lang="en-US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1" indent="-342900" eaLnBrk="1" hangingPunct="1">
              <a:lnSpc>
                <a:spcPct val="130000"/>
              </a:lnSpc>
              <a:buClr>
                <a:schemeClr val="folHlink"/>
              </a:buClr>
              <a:buSzPct val="80000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首先被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grawal, Imielinski and Swam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993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年的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IGMOD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会议上提出，称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繁项集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联规则挖掘</a:t>
            </a:r>
            <a:endParaRPr lang="en-US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驱动</a:t>
            </a:r>
            <a:r>
              <a:rPr lang="en-US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发现数据中的内在规律</a:t>
            </a:r>
            <a:endParaRPr lang="en-US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buClr>
                <a:schemeClr val="hlink"/>
              </a:buClr>
              <a:buSzPct val="80000"/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超市数据中的什么产品会一起购买？</a:t>
            </a: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— </a:t>
            </a: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啤酒和尿布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buClr>
                <a:schemeClr val="hlink"/>
              </a:buClr>
              <a:buSzPct val="80000"/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买了一台</a:t>
            </a: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之后下一步会购买</a:t>
            </a: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buClr>
                <a:schemeClr val="hlink"/>
              </a:buClr>
              <a:buSzPct val="80000"/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哪种</a:t>
            </a: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NA</a:t>
            </a: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这种药物敏感</a:t>
            </a: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buClr>
                <a:schemeClr val="hlink"/>
              </a:buClr>
              <a:buSzPct val="80000"/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我们如何自动对</a:t>
            </a: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Web</a:t>
            </a: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文档进行分类</a:t>
            </a: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更加广泛的用处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buClr>
                <a:schemeClr val="hlink"/>
              </a:buClr>
              <a:buSzPct val="80000"/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购物篮分析、交叉销售、直销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buClr>
                <a:schemeClr val="hlink"/>
              </a:buClr>
              <a:buSzPct val="80000"/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点击流分析、</a:t>
            </a: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NA</a:t>
            </a: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序列分析等等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8382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频繁模式挖掘的瓶颈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59396" name="Rectangle 3"/>
          <p:cNvSpPr>
            <a:spLocks noGrp="1"/>
          </p:cNvSpPr>
          <p:nvPr>
            <p:ph idx="1"/>
          </p:nvPr>
        </p:nvSpPr>
        <p:spPr>
          <a:xfrm>
            <a:off x="250825" y="1295400"/>
            <a:ext cx="8588375" cy="5127625"/>
          </a:xfrm>
        </p:spPr>
        <p:txBody>
          <a:bodyPr vert="horz" wrap="square" lIns="91440" tIns="45720" rIns="91440" bIns="45720" anchor="t" anchorCtr="0"/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多遍数据库扫描是 </a:t>
            </a:r>
            <a:r>
              <a:rPr lang="zh-CN" altLang="en-US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昂贵的</a:t>
            </a:r>
            <a:endParaRPr lang="zh-CN" altLang="en-US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长模式需要很多遍扫描, 并产生大量候选</a:t>
            </a:r>
            <a:endParaRPr lang="en-US" altLang="zh-CN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频繁模式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…i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lnSpc>
                <a:spcPct val="125000"/>
              </a:lnSpc>
              <a:spcBef>
                <a:spcPts val="6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扫描次数: </a:t>
            </a:r>
            <a:r>
              <a:rPr lang="zh-CN" altLang="en-US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endParaRPr lang="zh-CN" altLang="en-US" sz="28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>
              <a:lnSpc>
                <a:spcPct val="125000"/>
              </a:lnSpc>
              <a:spcBef>
                <a:spcPts val="6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候选个数: (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+ (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+ … + (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 2</a:t>
            </a:r>
            <a:r>
              <a:rPr lang="zh-CN" altLang="en-US" sz="28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-1 = </a:t>
            </a:r>
            <a:r>
              <a:rPr lang="zh-CN" altLang="en-US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27*10</a:t>
            </a:r>
            <a:r>
              <a:rPr lang="zh-CN" altLang="en-US" sz="2800" b="1" baseline="300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 </a:t>
            </a:r>
            <a:r>
              <a:rPr lang="zh-CN" altLang="en-US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!</a:t>
            </a:r>
            <a:endParaRPr lang="zh-CN" altLang="en-US" sz="28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瓶颈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候选产生-测试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能够避免候选产生吗?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/>
          </p:cNvSpPr>
          <p:nvPr>
            <p:ph type="title"/>
          </p:nvPr>
        </p:nvSpPr>
        <p:spPr>
          <a:xfrm>
            <a:off x="0" y="188913"/>
            <a:ext cx="9144000" cy="693737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挖掘频繁模式而不产生候选</a:t>
            </a:r>
            <a:endParaRPr lang="zh-CN" altLang="en-US" b="1" dirty="0">
              <a:solidFill>
                <a:srgbClr val="000099"/>
              </a:solidFill>
              <a:ea typeface="宋体" panose="02010600030101010101" pitchFamily="2" charset="-122"/>
            </a:endParaRPr>
          </a:p>
        </p:txBody>
      </p:sp>
      <p:sp>
        <p:nvSpPr>
          <p:cNvPr id="60420" name="Rectangle 3"/>
          <p:cNvSpPr>
            <a:spLocks noGrp="1"/>
          </p:cNvSpPr>
          <p:nvPr>
            <p:ph idx="1"/>
          </p:nvPr>
        </p:nvSpPr>
        <p:spPr>
          <a:xfrm>
            <a:off x="250825" y="1331913"/>
            <a:ext cx="8893175" cy="5221287"/>
          </a:xfrm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使用局部频繁的项, 由</a:t>
            </a: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短模式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增长产生</a:t>
            </a:r>
            <a:r>
              <a:rPr lang="zh-CN" altLang="en-US" b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长模式</a:t>
            </a:r>
            <a:endParaRPr lang="zh-CN" altLang="en-US" b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abc”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频繁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得到包含 “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bc”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所有事务: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DB|abc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d”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DB|abc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的局部频繁项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abcd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是频繁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21" name="TextBox 4"/>
          <p:cNvSpPr txBox="1"/>
          <p:nvPr/>
        </p:nvSpPr>
        <p:spPr>
          <a:xfrm>
            <a:off x="304800" y="4495800"/>
            <a:ext cx="8458200" cy="1668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挖掘频繁模式增长方法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FP-growth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：根据事物数据库构造频繁模式树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FP-tree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，在频繁模式树上挖掘，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质是把事物数据库压缩成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P-tree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行挖掘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/>
          </p:cNvSpPr>
          <p:nvPr>
            <p:ph type="title"/>
          </p:nvPr>
        </p:nvSpPr>
        <p:spPr>
          <a:xfrm>
            <a:off x="0" y="363538"/>
            <a:ext cx="9144000" cy="474662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由事务数据库构造</a:t>
            </a:r>
            <a:r>
              <a:rPr lang="en-US" altLang="zh-CN" b="1" dirty="0"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ea typeface="宋体" panose="02010600030101010101" pitchFamily="2" charset="-122"/>
              </a:rPr>
              <a:t>树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grpSp>
        <p:nvGrpSpPr>
          <p:cNvPr id="61444" name="Group 3"/>
          <p:cNvGrpSpPr/>
          <p:nvPr/>
        </p:nvGrpSpPr>
        <p:grpSpPr>
          <a:xfrm>
            <a:off x="4487863" y="3205163"/>
            <a:ext cx="4579937" cy="3624262"/>
            <a:chOff x="2496" y="1772"/>
            <a:chExt cx="2926" cy="2218"/>
          </a:xfrm>
        </p:grpSpPr>
        <p:sp>
          <p:nvSpPr>
            <p:cNvPr id="61449" name="Text Box 4"/>
            <p:cNvSpPr txBox="1"/>
            <p:nvPr/>
          </p:nvSpPr>
          <p:spPr>
            <a:xfrm>
              <a:off x="4796" y="1772"/>
              <a:ext cx="254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}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50" name="Text Box 5"/>
            <p:cNvSpPr txBox="1"/>
            <p:nvPr/>
          </p:nvSpPr>
          <p:spPr>
            <a:xfrm>
              <a:off x="4508" y="2205"/>
              <a:ext cx="315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:4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51" name="Text Box 6"/>
            <p:cNvSpPr txBox="1"/>
            <p:nvPr/>
          </p:nvSpPr>
          <p:spPr>
            <a:xfrm>
              <a:off x="5084" y="2205"/>
              <a:ext cx="333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52" name="Text Box 7"/>
            <p:cNvSpPr txBox="1"/>
            <p:nvPr/>
          </p:nvSpPr>
          <p:spPr>
            <a:xfrm>
              <a:off x="5080" y="2588"/>
              <a:ext cx="342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53" name="Text Box 8"/>
            <p:cNvSpPr txBox="1"/>
            <p:nvPr/>
          </p:nvSpPr>
          <p:spPr>
            <a:xfrm>
              <a:off x="5080" y="2971"/>
              <a:ext cx="342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61454" name="AutoShape 9"/>
            <p:cNvCxnSpPr>
              <a:stCxn id="61451" idx="2"/>
              <a:endCxn id="61452" idx="0"/>
            </p:cNvCxnSpPr>
            <p:nvPr/>
          </p:nvCxnSpPr>
          <p:spPr>
            <a:xfrm>
              <a:off x="5248" y="2458"/>
              <a:ext cx="1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1455" name="AutoShape 10"/>
            <p:cNvCxnSpPr>
              <a:stCxn id="61452" idx="2"/>
              <a:endCxn id="61453" idx="0"/>
            </p:cNvCxnSpPr>
            <p:nvPr/>
          </p:nvCxnSpPr>
          <p:spPr>
            <a:xfrm>
              <a:off x="5249" y="2842"/>
              <a:ext cx="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1456" name="AutoShape 11"/>
            <p:cNvCxnSpPr>
              <a:stCxn id="61449" idx="2"/>
              <a:endCxn id="61451" idx="0"/>
            </p:cNvCxnSpPr>
            <p:nvPr/>
          </p:nvCxnSpPr>
          <p:spPr>
            <a:xfrm>
              <a:off x="4935" y="2026"/>
              <a:ext cx="313" cy="182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1457" name="AutoShape 12"/>
            <p:cNvCxnSpPr>
              <a:stCxn id="61449" idx="2"/>
              <a:endCxn id="61450" idx="0"/>
            </p:cNvCxnSpPr>
            <p:nvPr/>
          </p:nvCxnSpPr>
          <p:spPr>
            <a:xfrm flipH="1">
              <a:off x="4659" y="2026"/>
              <a:ext cx="276" cy="182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sp>
          <p:nvSpPr>
            <p:cNvPr id="61458" name="Text Box 13"/>
            <p:cNvSpPr txBox="1"/>
            <p:nvPr/>
          </p:nvSpPr>
          <p:spPr>
            <a:xfrm>
              <a:off x="4700" y="2588"/>
              <a:ext cx="342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59" name="Text Box 14"/>
            <p:cNvSpPr txBox="1"/>
            <p:nvPr/>
          </p:nvSpPr>
          <p:spPr>
            <a:xfrm>
              <a:off x="4321" y="2588"/>
              <a:ext cx="332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: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61460" name="AutoShape 15"/>
            <p:cNvCxnSpPr>
              <a:stCxn id="61450" idx="2"/>
              <a:endCxn id="61459" idx="0"/>
            </p:cNvCxnSpPr>
            <p:nvPr/>
          </p:nvCxnSpPr>
          <p:spPr>
            <a:xfrm flipH="1">
              <a:off x="4485" y="2458"/>
              <a:ext cx="174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1461" name="AutoShape 16"/>
            <p:cNvCxnSpPr>
              <a:stCxn id="61450" idx="2"/>
              <a:endCxn id="61458" idx="0"/>
            </p:cNvCxnSpPr>
            <p:nvPr/>
          </p:nvCxnSpPr>
          <p:spPr>
            <a:xfrm>
              <a:off x="4659" y="2458"/>
              <a:ext cx="21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sp>
          <p:nvSpPr>
            <p:cNvPr id="61462" name="Text Box 17"/>
            <p:cNvSpPr txBox="1"/>
            <p:nvPr/>
          </p:nvSpPr>
          <p:spPr>
            <a:xfrm>
              <a:off x="4315" y="2971"/>
              <a:ext cx="342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: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63" name="Text Box 18"/>
            <p:cNvSpPr txBox="1"/>
            <p:nvPr/>
          </p:nvSpPr>
          <p:spPr>
            <a:xfrm>
              <a:off x="4556" y="3356"/>
              <a:ext cx="342" cy="250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64" name="Text Box 19"/>
            <p:cNvSpPr txBox="1"/>
            <p:nvPr/>
          </p:nvSpPr>
          <p:spPr>
            <a:xfrm>
              <a:off x="4130" y="3356"/>
              <a:ext cx="386" cy="250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:2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65" name="Text Box 20"/>
            <p:cNvSpPr txBox="1"/>
            <p:nvPr/>
          </p:nvSpPr>
          <p:spPr>
            <a:xfrm>
              <a:off x="4148" y="3739"/>
              <a:ext cx="342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:2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61466" name="AutoShape 21"/>
            <p:cNvCxnSpPr>
              <a:stCxn id="61459" idx="2"/>
              <a:endCxn id="61462" idx="0"/>
            </p:cNvCxnSpPr>
            <p:nvPr/>
          </p:nvCxnSpPr>
          <p:spPr>
            <a:xfrm>
              <a:off x="4485" y="2842"/>
              <a:ext cx="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1467" name="AutoShape 22"/>
            <p:cNvCxnSpPr>
              <a:stCxn id="61462" idx="2"/>
              <a:endCxn id="61464" idx="0"/>
            </p:cNvCxnSpPr>
            <p:nvPr/>
          </p:nvCxnSpPr>
          <p:spPr>
            <a:xfrm flipH="1">
              <a:off x="4317" y="3226"/>
              <a:ext cx="168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1468" name="AutoShape 23"/>
            <p:cNvCxnSpPr>
              <a:stCxn id="61462" idx="2"/>
              <a:endCxn id="61463" idx="0"/>
            </p:cNvCxnSpPr>
            <p:nvPr/>
          </p:nvCxnSpPr>
          <p:spPr>
            <a:xfrm>
              <a:off x="4485" y="3226"/>
              <a:ext cx="24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1469" name="AutoShape 24"/>
            <p:cNvCxnSpPr>
              <a:stCxn id="61464" idx="2"/>
              <a:endCxn id="61465" idx="0"/>
            </p:cNvCxnSpPr>
            <p:nvPr/>
          </p:nvCxnSpPr>
          <p:spPr>
            <a:xfrm>
              <a:off x="4317" y="3610"/>
              <a:ext cx="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sp>
          <p:nvSpPr>
            <p:cNvPr id="61470" name="Text Box 25"/>
            <p:cNvSpPr txBox="1"/>
            <p:nvPr/>
          </p:nvSpPr>
          <p:spPr>
            <a:xfrm>
              <a:off x="4538" y="3739"/>
              <a:ext cx="386" cy="251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61471" name="AutoShape 26"/>
            <p:cNvCxnSpPr>
              <a:stCxn id="61463" idx="2"/>
              <a:endCxn id="61470" idx="0"/>
            </p:cNvCxnSpPr>
            <p:nvPr/>
          </p:nvCxnSpPr>
          <p:spPr>
            <a:xfrm>
              <a:off x="4725" y="3610"/>
              <a:ext cx="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sp>
          <p:nvSpPr>
            <p:cNvPr id="61472" name="Text Box 27"/>
            <p:cNvSpPr txBox="1"/>
            <p:nvPr/>
          </p:nvSpPr>
          <p:spPr>
            <a:xfrm>
              <a:off x="2496" y="1935"/>
              <a:ext cx="1625" cy="1577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Header Table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u="sng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tem  frequency  head </a:t>
              </a:r>
              <a:endParaRPr lang="en-US" altLang="zh-CN" sz="2000" b="1" i="1" u="sng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f	4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	4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	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	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	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	3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473" name="Freeform 28"/>
            <p:cNvSpPr/>
            <p:nvPr/>
          </p:nvSpPr>
          <p:spPr>
            <a:xfrm>
              <a:off x="3879" y="2341"/>
              <a:ext cx="672" cy="240"/>
            </a:xfrm>
            <a:custGeom>
              <a:avLst/>
              <a:gdLst>
                <a:gd name="txL" fmla="*/ 0 w 672"/>
                <a:gd name="txT" fmla="*/ 0 h 240"/>
                <a:gd name="txR" fmla="*/ 672 w 672"/>
                <a:gd name="txB" fmla="*/ 240 h 240"/>
              </a:gdLst>
              <a:ahLst/>
              <a:cxnLst>
                <a:cxn ang="0">
                  <a:pos x="0" y="240"/>
                </a:cxn>
                <a:cxn ang="0">
                  <a:pos x="288" y="192"/>
                </a:cxn>
                <a:cxn ang="0">
                  <a:pos x="432" y="48"/>
                </a:cxn>
                <a:cxn ang="0">
                  <a:pos x="672" y="0"/>
                </a:cxn>
              </a:cxnLst>
              <a:rect l="txL" t="txT" r="txR" b="tx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74" name="Freeform 29"/>
            <p:cNvSpPr/>
            <p:nvPr/>
          </p:nvSpPr>
          <p:spPr>
            <a:xfrm>
              <a:off x="3879" y="2725"/>
              <a:ext cx="432" cy="1"/>
            </a:xfrm>
            <a:custGeom>
              <a:avLst/>
              <a:gdLst>
                <a:gd name="txL" fmla="*/ 0 w 432"/>
                <a:gd name="txT" fmla="*/ 0 h 1"/>
                <a:gd name="txR" fmla="*/ 432 w 432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432" y="0"/>
                </a:cxn>
              </a:cxnLst>
              <a:rect l="txL" t="txT" r="txR" b="tx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75" name="Freeform 30"/>
            <p:cNvSpPr/>
            <p:nvPr/>
          </p:nvSpPr>
          <p:spPr>
            <a:xfrm>
              <a:off x="4599" y="2341"/>
              <a:ext cx="480" cy="384"/>
            </a:xfrm>
            <a:custGeom>
              <a:avLst/>
              <a:gdLst>
                <a:gd name="txL" fmla="*/ 0 w 480"/>
                <a:gd name="txT" fmla="*/ 0 h 384"/>
                <a:gd name="txR" fmla="*/ 480 w 480"/>
                <a:gd name="txB" fmla="*/ 384 h 384"/>
              </a:gdLst>
              <a:ahLst/>
              <a:cxnLst>
                <a:cxn ang="0">
                  <a:pos x="0" y="384"/>
                </a:cxn>
                <a:cxn ang="0">
                  <a:pos x="48" y="336"/>
                </a:cxn>
                <a:cxn ang="0">
                  <a:pos x="240" y="96"/>
                </a:cxn>
                <a:cxn ang="0">
                  <a:pos x="480" y="0"/>
                </a:cxn>
              </a:cxnLst>
              <a:rect l="txL" t="txT" r="txR" b="tx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76" name="Freeform 31"/>
            <p:cNvSpPr/>
            <p:nvPr/>
          </p:nvSpPr>
          <p:spPr>
            <a:xfrm>
              <a:off x="3879" y="2928"/>
              <a:ext cx="432" cy="192"/>
            </a:xfrm>
            <a:custGeom>
              <a:avLst/>
              <a:gdLst>
                <a:gd name="txL" fmla="*/ 0 w 432"/>
                <a:gd name="txT" fmla="*/ 0 h 192"/>
                <a:gd name="txR" fmla="*/ 432 w 432"/>
                <a:gd name="txB" fmla="*/ 192 h 192"/>
              </a:gdLst>
              <a:ahLst/>
              <a:cxnLst>
                <a:cxn ang="0">
                  <a:pos x="0" y="0"/>
                </a:cxn>
                <a:cxn ang="0">
                  <a:pos x="144" y="48"/>
                </a:cxn>
                <a:cxn ang="0">
                  <a:pos x="288" y="144"/>
                </a:cxn>
                <a:cxn ang="0">
                  <a:pos x="432" y="192"/>
                </a:cxn>
              </a:cxnLst>
              <a:rect l="txL" t="txT" r="txR" b="tx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77" name="Freeform 32"/>
            <p:cNvSpPr/>
            <p:nvPr/>
          </p:nvSpPr>
          <p:spPr>
            <a:xfrm>
              <a:off x="3888" y="3072"/>
              <a:ext cx="720" cy="384"/>
            </a:xfrm>
            <a:custGeom>
              <a:avLst/>
              <a:gdLst>
                <a:gd name="txL" fmla="*/ 0 w 720"/>
                <a:gd name="txT" fmla="*/ 0 h 384"/>
                <a:gd name="txR" fmla="*/ 720 w 720"/>
                <a:gd name="txB" fmla="*/ 384 h 384"/>
              </a:gdLst>
              <a:ahLst/>
              <a:cxnLst>
                <a:cxn ang="0">
                  <a:pos x="0" y="0"/>
                </a:cxn>
                <a:cxn ang="0">
                  <a:pos x="240" y="48"/>
                </a:cxn>
                <a:cxn ang="0">
                  <a:pos x="528" y="288"/>
                </a:cxn>
                <a:cxn ang="0">
                  <a:pos x="720" y="384"/>
                </a:cxn>
              </a:cxnLst>
              <a:rect l="txL" t="txT" r="txR" b="tx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78" name="Freeform 33"/>
            <p:cNvSpPr/>
            <p:nvPr/>
          </p:nvSpPr>
          <p:spPr>
            <a:xfrm>
              <a:off x="4848" y="2832"/>
              <a:ext cx="56" cy="672"/>
            </a:xfrm>
            <a:custGeom>
              <a:avLst/>
              <a:gdLst>
                <a:gd name="txL" fmla="*/ 0 w 56"/>
                <a:gd name="txT" fmla="*/ 0 h 672"/>
                <a:gd name="txR" fmla="*/ 56 w 56"/>
                <a:gd name="txB" fmla="*/ 672 h 672"/>
              </a:gdLst>
              <a:ahLst/>
              <a:cxnLst>
                <a:cxn ang="0">
                  <a:pos x="0" y="672"/>
                </a:cxn>
                <a:cxn ang="0">
                  <a:pos x="48" y="432"/>
                </a:cxn>
                <a:cxn ang="0">
                  <a:pos x="48" y="0"/>
                </a:cxn>
              </a:cxnLst>
              <a:rect l="txL" t="txT" r="txR" b="tx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79" name="Line 34"/>
            <p:cNvSpPr/>
            <p:nvPr/>
          </p:nvSpPr>
          <p:spPr>
            <a:xfrm>
              <a:off x="4983" y="2725"/>
              <a:ext cx="96" cy="0"/>
            </a:xfrm>
            <a:prstGeom prst="line">
              <a:avLst/>
            </a:prstGeom>
            <a:ln w="12700" cap="flat" cmpd="sng">
              <a:solidFill>
                <a:schemeClr val="tx2"/>
              </a:solidFill>
              <a:prstDash val="lgDash"/>
              <a:headEnd type="none" w="sm" len="sm"/>
              <a:tailEnd type="arrow" w="med" len="med"/>
            </a:ln>
          </p:spPr>
        </p:sp>
        <p:sp>
          <p:nvSpPr>
            <p:cNvPr id="61480" name="Freeform 35"/>
            <p:cNvSpPr/>
            <p:nvPr/>
          </p:nvSpPr>
          <p:spPr>
            <a:xfrm>
              <a:off x="3888" y="3264"/>
              <a:ext cx="288" cy="240"/>
            </a:xfrm>
            <a:custGeom>
              <a:avLst/>
              <a:gdLst>
                <a:gd name="txL" fmla="*/ 0 w 288"/>
                <a:gd name="txT" fmla="*/ 0 h 240"/>
                <a:gd name="txR" fmla="*/ 288 w 288"/>
                <a:gd name="txB" fmla="*/ 240 h 240"/>
              </a:gdLst>
              <a:ahLst/>
              <a:cxnLst>
                <a:cxn ang="0">
                  <a:pos x="0" y="0"/>
                </a:cxn>
                <a:cxn ang="0">
                  <a:pos x="144" y="48"/>
                </a:cxn>
                <a:cxn ang="0">
                  <a:pos x="192" y="192"/>
                </a:cxn>
                <a:cxn ang="0">
                  <a:pos x="288" y="240"/>
                </a:cxn>
              </a:cxnLst>
              <a:rect l="txL" t="txT" r="txR" b="tx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81" name="Freeform 36"/>
            <p:cNvSpPr/>
            <p:nvPr/>
          </p:nvSpPr>
          <p:spPr>
            <a:xfrm>
              <a:off x="4464" y="3504"/>
              <a:ext cx="96" cy="384"/>
            </a:xfrm>
            <a:custGeom>
              <a:avLst/>
              <a:gdLst>
                <a:gd name="txL" fmla="*/ 0 w 96"/>
                <a:gd name="txT" fmla="*/ 0 h 384"/>
                <a:gd name="txR" fmla="*/ 96 w 96"/>
                <a:gd name="txB" fmla="*/ 384 h 384"/>
              </a:gdLst>
              <a:ahLst/>
              <a:cxnLst>
                <a:cxn ang="0">
                  <a:pos x="0" y="0"/>
                </a:cxn>
                <a:cxn ang="0">
                  <a:pos x="48" y="96"/>
                </a:cxn>
                <a:cxn ang="0">
                  <a:pos x="48" y="288"/>
                </a:cxn>
                <a:cxn ang="0">
                  <a:pos x="96" y="384"/>
                </a:cxn>
              </a:cxnLst>
              <a:rect l="txL" t="txT" r="txR" b="tx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82" name="Freeform 37"/>
            <p:cNvSpPr/>
            <p:nvPr/>
          </p:nvSpPr>
          <p:spPr>
            <a:xfrm>
              <a:off x="3888" y="3456"/>
              <a:ext cx="288" cy="432"/>
            </a:xfrm>
            <a:custGeom>
              <a:avLst/>
              <a:gdLst>
                <a:gd name="txL" fmla="*/ 0 w 288"/>
                <a:gd name="txT" fmla="*/ 0 h 432"/>
                <a:gd name="txR" fmla="*/ 288 w 288"/>
                <a:gd name="txB" fmla="*/ 432 h 432"/>
              </a:gdLst>
              <a:ahLst/>
              <a:cxnLst>
                <a:cxn ang="0">
                  <a:pos x="0" y="0"/>
                </a:cxn>
                <a:cxn ang="0">
                  <a:pos x="96" y="144"/>
                </a:cxn>
                <a:cxn ang="0">
                  <a:pos x="144" y="336"/>
                </a:cxn>
                <a:cxn ang="0">
                  <a:pos x="288" y="432"/>
                </a:cxn>
              </a:cxnLst>
              <a:rect l="txL" t="txT" r="txR" b="tx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1483" name="Freeform 38"/>
            <p:cNvSpPr/>
            <p:nvPr/>
          </p:nvSpPr>
          <p:spPr>
            <a:xfrm>
              <a:off x="4464" y="3216"/>
              <a:ext cx="768" cy="672"/>
            </a:xfrm>
            <a:custGeom>
              <a:avLst/>
              <a:gdLst>
                <a:gd name="txL" fmla="*/ 0 w 768"/>
                <a:gd name="txT" fmla="*/ 0 h 672"/>
                <a:gd name="txR" fmla="*/ 768 w 768"/>
                <a:gd name="txB" fmla="*/ 672 h 672"/>
              </a:gdLst>
              <a:ahLst/>
              <a:cxnLst>
                <a:cxn ang="0">
                  <a:pos x="0" y="672"/>
                </a:cxn>
                <a:cxn ang="0">
                  <a:pos x="96" y="528"/>
                </a:cxn>
                <a:cxn ang="0">
                  <a:pos x="528" y="384"/>
                </a:cxn>
                <a:cxn ang="0">
                  <a:pos x="768" y="0"/>
                </a:cxn>
              </a:cxnLst>
              <a:rect l="txL" t="txT" r="txR" b="tx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1445" name="Text Box 39"/>
          <p:cNvSpPr txBox="1"/>
          <p:nvPr/>
        </p:nvSpPr>
        <p:spPr>
          <a:xfrm>
            <a:off x="6421438" y="1398588"/>
            <a:ext cx="2646362" cy="349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in_support = 3</a:t>
            </a:r>
            <a:endParaRPr lang="en-US" altLang="zh-CN" b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6" name="Rectangle 40"/>
          <p:cNvSpPr/>
          <p:nvPr/>
        </p:nvSpPr>
        <p:spPr>
          <a:xfrm>
            <a:off x="138113" y="1304925"/>
            <a:ext cx="5946775" cy="21240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457200" lvl="0" indent="-4572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i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TID	Items bought	  (ordered) frequent items</a:t>
            </a:r>
            <a:endParaRPr lang="en-US" altLang="zh-CN" sz="2200" b="1" i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0	 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a, c, d, g, i, m, p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c, a, m, p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0	 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, b, c, f, l, m, o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c, a, b, m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00	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, f, h, j, o, w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b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00	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, c, k, s, p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, b, p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00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, f, c, e, l, p, m, n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c, a, m, p</a:t>
            </a:r>
            <a:r>
              <a:rPr lang="en-US" altLang="zh-CN" sz="2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7" name="Text Box 41"/>
          <p:cNvSpPr txBox="1"/>
          <p:nvPr/>
        </p:nvSpPr>
        <p:spPr>
          <a:xfrm>
            <a:off x="138113" y="3649663"/>
            <a:ext cx="4140200" cy="2308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457200" lvl="0" indent="-457200" algn="just" eaLnBrk="1" hangingPunct="1"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扫描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B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次, 找出频繁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单个项的模式）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algn="just" eaLnBrk="1" hangingPunct="1"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按频率的降序将频繁项排序, 得到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-list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 algn="just" eaLnBrk="1" hangingPunct="1"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再次扫描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B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构造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8" name="Text Box 42"/>
          <p:cNvSpPr txBox="1"/>
          <p:nvPr/>
        </p:nvSpPr>
        <p:spPr>
          <a:xfrm>
            <a:off x="3798888" y="6188075"/>
            <a:ext cx="2847975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-lis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f-c-a-b-m-p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灯片编号占位符 5"/>
          <p:cNvSpPr txBox="1">
            <a:spLocks noGrp="1"/>
          </p:cNvSpPr>
          <p:nvPr>
            <p:ph type="sldNum" sz="quarter" idx="4"/>
          </p:nvPr>
        </p:nvSpPr>
        <p:spPr>
          <a:xfrm>
            <a:off x="7239000" y="6054725"/>
            <a:ext cx="1905000" cy="457200"/>
          </a:xfrm>
        </p:spPr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latin typeface="+mn-lt"/>
                <a:ea typeface="宋体" panose="02010600030101010101" pitchFamily="2" charset="-122"/>
                <a:cs typeface="+mn-cs"/>
              </a:rPr>
            </a:fld>
            <a:endParaRPr lang="zh-CN" altLang="en-US" sz="1200" dirty="0"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1066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构造</a:t>
            </a:r>
            <a:r>
              <a:rPr kumimoji="0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P-tree</a:t>
            </a:r>
            <a:endParaRPr kumimoji="0" lang="en-US" altLang="zh-CN" sz="4000" b="1" i="0" u="none" strike="noStrike" kern="1200" cap="none" spc="0" normalizeH="0" baseline="0" noProof="0" smtClean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468" name="Text Box 28"/>
          <p:cNvSpPr txBox="1"/>
          <p:nvPr/>
        </p:nvSpPr>
        <p:spPr>
          <a:xfrm>
            <a:off x="6477000" y="2743200"/>
            <a:ext cx="2362200" cy="2695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Item   frequency  </a:t>
            </a:r>
            <a:endParaRPr lang="en-US" altLang="zh-CN" sz="2400" b="1" i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f	4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	4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	3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	3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	3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	3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9" name="Rectangle 41"/>
          <p:cNvSpPr/>
          <p:nvPr/>
        </p:nvSpPr>
        <p:spPr>
          <a:xfrm>
            <a:off x="304800" y="2514600"/>
            <a:ext cx="5181600" cy="30099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457200" lvl="0" indent="-457200"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zh-CN" sz="2400" i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TID		Items bought	  	</a:t>
            </a:r>
            <a:endParaRPr lang="en-US" altLang="zh-CN" sz="2400" b="1" i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0		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a, c, d, g, i, m, 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0		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, b, c, f, l, m, o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00	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	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, f, h, j, o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00	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	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, c, k, s, 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12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00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	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, f, c, e, l, p, m, n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0" name="Text Box 52"/>
          <p:cNvSpPr txBox="1"/>
          <p:nvPr/>
        </p:nvSpPr>
        <p:spPr>
          <a:xfrm>
            <a:off x="228600" y="1824038"/>
            <a:ext cx="70866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ep 1: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扫描数据库构造频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endParaRPr lang="en-US" altLang="zh-CN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309" name="AutoShape 53"/>
          <p:cNvSpPr>
            <a:spLocks noChangeArrowheads="1"/>
          </p:cNvSpPr>
          <p:nvPr/>
        </p:nvSpPr>
        <p:spPr bwMode="auto">
          <a:xfrm>
            <a:off x="4997450" y="4048125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472" name="矩形 1"/>
          <p:cNvSpPr/>
          <p:nvPr/>
        </p:nvSpPr>
        <p:spPr>
          <a:xfrm>
            <a:off x="7462838" y="5546725"/>
            <a:ext cx="39052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endParaRPr lang="en-US" altLang="zh-CN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3" name="Text Box 42"/>
          <p:cNvSpPr txBox="1"/>
          <p:nvPr/>
        </p:nvSpPr>
        <p:spPr>
          <a:xfrm>
            <a:off x="2895600" y="5953125"/>
            <a:ext cx="2847975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-lis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f-c-a-b-m-p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AutoShape 53"/>
          <p:cNvSpPr>
            <a:spLocks noChangeArrowheads="1"/>
          </p:cNvSpPr>
          <p:nvPr/>
        </p:nvSpPr>
        <p:spPr bwMode="auto">
          <a:xfrm rot="8231225">
            <a:off x="5607050" y="5614988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latin typeface="+mn-lt"/>
                <a:ea typeface="宋体" panose="02010600030101010101" pitchFamily="2" charset="-122"/>
                <a:cs typeface="+mn-cs"/>
              </a:rPr>
            </a:fld>
            <a:endParaRPr lang="zh-CN" altLang="en-US" sz="1200" dirty="0"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1" name="Rectangle 39"/>
          <p:cNvSpPr/>
          <p:nvPr/>
        </p:nvSpPr>
        <p:spPr>
          <a:xfrm>
            <a:off x="533400" y="2590800"/>
            <a:ext cx="7848600" cy="2692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457200" lvl="0" indent="-457200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i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TID		Items bought	</a:t>
            </a:r>
            <a:r>
              <a:rPr lang="en-US" altLang="zh-CN" sz="2400" b="1" i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(ordered) frequent items</a:t>
            </a:r>
            <a:endParaRPr lang="en-US" altLang="zh-CN" sz="2400" b="1" i="1" u="sng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0		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a, c, d, g, i, m, 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c, a, m, 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0		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, b, c, f, l, m, o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c, a, b, m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00	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	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, f, h, j, o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 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b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00	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	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, c, k, s, 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 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, b, 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0" indent="-457200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00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	 	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, f, c, e, l, p, m, n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c, a, m, 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2" name="Text Box 44"/>
          <p:cNvSpPr txBox="1"/>
          <p:nvPr/>
        </p:nvSpPr>
        <p:spPr>
          <a:xfrm>
            <a:off x="457200" y="1371600"/>
            <a:ext cx="8229600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ep 2: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第二遍扫描数据库，对频繁项进行排序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1066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构造</a:t>
            </a:r>
            <a:r>
              <a:rPr kumimoji="0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P-tree</a:t>
            </a:r>
            <a:endParaRPr kumimoji="0" lang="en-US" altLang="zh-CN" sz="4000" b="1" i="0" u="none" strike="noStrike" kern="1200" cap="none" spc="0" normalizeH="0" baseline="0" noProof="0" smtClean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灯片编号占位符 4"/>
          <p:cNvSpPr txBox="1">
            <a:spLocks noGrp="1"/>
          </p:cNvSpPr>
          <p:nvPr>
            <p:ph type="sldNum" sz="quarter" idx="4"/>
          </p:nvPr>
        </p:nvSpPr>
        <p:spPr>
          <a:xfrm>
            <a:off x="6781800" y="6096000"/>
            <a:ext cx="1905000" cy="457200"/>
          </a:xfrm>
        </p:spPr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b="1" dirty="0">
                <a:latin typeface="+mn-lt"/>
                <a:ea typeface="宋体" panose="02010600030101010101" pitchFamily="2" charset="-122"/>
                <a:cs typeface="+mn-cs"/>
              </a:rPr>
            </a:fld>
            <a:endParaRPr lang="zh-CN" altLang="en-US" sz="1200" b="1" dirty="0"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515" name="Text Box 69"/>
          <p:cNvSpPr txBox="1"/>
          <p:nvPr/>
        </p:nvSpPr>
        <p:spPr>
          <a:xfrm>
            <a:off x="4419600" y="2209800"/>
            <a:ext cx="38735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6" name="Text Box 70"/>
          <p:cNvSpPr txBox="1"/>
          <p:nvPr/>
        </p:nvSpPr>
        <p:spPr>
          <a:xfrm>
            <a:off x="3962400" y="2895600"/>
            <a:ext cx="48260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4517" name="AutoShape 77"/>
          <p:cNvCxnSpPr>
            <a:stCxn id="64515" idx="2"/>
            <a:endCxn id="64516" idx="0"/>
          </p:cNvCxnSpPr>
          <p:nvPr/>
        </p:nvCxnSpPr>
        <p:spPr>
          <a:xfrm flipH="1">
            <a:off x="4203700" y="2609850"/>
            <a:ext cx="409575" cy="285750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4518" name="Text Box 79"/>
          <p:cNvSpPr txBox="1"/>
          <p:nvPr/>
        </p:nvSpPr>
        <p:spPr>
          <a:xfrm>
            <a:off x="3665538" y="3502025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4519" name="AutoShape 80"/>
          <p:cNvCxnSpPr>
            <a:stCxn id="64516" idx="2"/>
            <a:endCxn id="64518" idx="0"/>
          </p:cNvCxnSpPr>
          <p:nvPr/>
        </p:nvCxnSpPr>
        <p:spPr>
          <a:xfrm flipH="1">
            <a:off x="3925888" y="3295650"/>
            <a:ext cx="277812" cy="2063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4520" name="Text Box 82"/>
          <p:cNvSpPr txBox="1"/>
          <p:nvPr/>
        </p:nvSpPr>
        <p:spPr>
          <a:xfrm>
            <a:off x="3657600" y="41084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1" name="Text Box 84"/>
          <p:cNvSpPr txBox="1"/>
          <p:nvPr/>
        </p:nvSpPr>
        <p:spPr>
          <a:xfrm>
            <a:off x="3362325" y="4724400"/>
            <a:ext cx="59213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2" name="Text Box 85"/>
          <p:cNvSpPr txBox="1"/>
          <p:nvPr/>
        </p:nvSpPr>
        <p:spPr>
          <a:xfrm>
            <a:off x="3390900" y="5326063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4523" name="AutoShape 86"/>
          <p:cNvCxnSpPr>
            <a:stCxn id="64518" idx="2"/>
            <a:endCxn id="64520" idx="0"/>
          </p:cNvCxnSpPr>
          <p:nvPr/>
        </p:nvCxnSpPr>
        <p:spPr>
          <a:xfrm>
            <a:off x="3925888" y="3905250"/>
            <a:ext cx="0" cy="2111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4524" name="AutoShape 87"/>
          <p:cNvCxnSpPr>
            <a:stCxn id="64520" idx="2"/>
            <a:endCxn id="64521" idx="0"/>
          </p:cNvCxnSpPr>
          <p:nvPr/>
        </p:nvCxnSpPr>
        <p:spPr>
          <a:xfrm flipH="1">
            <a:off x="3659188" y="4518025"/>
            <a:ext cx="266700" cy="2063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4525" name="AutoShape 89"/>
          <p:cNvCxnSpPr>
            <a:stCxn id="64521" idx="2"/>
            <a:endCxn id="64522" idx="0"/>
          </p:cNvCxnSpPr>
          <p:nvPr/>
        </p:nvCxnSpPr>
        <p:spPr>
          <a:xfrm>
            <a:off x="3659188" y="5133975"/>
            <a:ext cx="0" cy="19208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4526" name="Text Box 93"/>
          <p:cNvSpPr txBox="1"/>
          <p:nvPr/>
        </p:nvSpPr>
        <p:spPr>
          <a:xfrm>
            <a:off x="1981200" y="3251200"/>
            <a:ext cx="1281113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16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c, a, m, p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7" name="Text Box 94"/>
          <p:cNvSpPr txBox="1"/>
          <p:nvPr/>
        </p:nvSpPr>
        <p:spPr>
          <a:xfrm>
            <a:off x="1295400" y="3505200"/>
            <a:ext cx="38735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8" name="Line 95"/>
          <p:cNvSpPr/>
          <p:nvPr/>
        </p:nvSpPr>
        <p:spPr>
          <a:xfrm>
            <a:off x="1828800" y="3733800"/>
            <a:ext cx="1524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4529" name="Line 96"/>
          <p:cNvSpPr/>
          <p:nvPr/>
        </p:nvSpPr>
        <p:spPr>
          <a:xfrm>
            <a:off x="4800600" y="3657600"/>
            <a:ext cx="1524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4530" name="Text Box 97"/>
          <p:cNvSpPr txBox="1"/>
          <p:nvPr/>
        </p:nvSpPr>
        <p:spPr>
          <a:xfrm>
            <a:off x="7315200" y="2209800"/>
            <a:ext cx="38735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31" name="Text Box 98"/>
          <p:cNvSpPr txBox="1"/>
          <p:nvPr/>
        </p:nvSpPr>
        <p:spPr>
          <a:xfrm>
            <a:off x="6858000" y="2895600"/>
            <a:ext cx="48260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4532" name="AutoShape 105"/>
          <p:cNvCxnSpPr>
            <a:stCxn id="64530" idx="2"/>
            <a:endCxn id="64531" idx="0"/>
          </p:cNvCxnSpPr>
          <p:nvPr/>
        </p:nvCxnSpPr>
        <p:spPr>
          <a:xfrm flipH="1">
            <a:off x="7099300" y="2609850"/>
            <a:ext cx="409575" cy="285750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4533" name="Text Box 107"/>
          <p:cNvSpPr txBox="1"/>
          <p:nvPr/>
        </p:nvSpPr>
        <p:spPr>
          <a:xfrm>
            <a:off x="6561138" y="3502025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4534" name="AutoShape 108"/>
          <p:cNvCxnSpPr>
            <a:stCxn id="64531" idx="2"/>
            <a:endCxn id="64533" idx="0"/>
          </p:cNvCxnSpPr>
          <p:nvPr/>
        </p:nvCxnSpPr>
        <p:spPr>
          <a:xfrm flipH="1">
            <a:off x="6821488" y="3295650"/>
            <a:ext cx="277812" cy="2063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4535" name="Text Box 110"/>
          <p:cNvSpPr txBox="1"/>
          <p:nvPr/>
        </p:nvSpPr>
        <p:spPr>
          <a:xfrm>
            <a:off x="6553200" y="41084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36" name="Text Box 111"/>
          <p:cNvSpPr txBox="1"/>
          <p:nvPr/>
        </p:nvSpPr>
        <p:spPr>
          <a:xfrm>
            <a:off x="6934200" y="47180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37" name="Text Box 112"/>
          <p:cNvSpPr txBox="1"/>
          <p:nvPr/>
        </p:nvSpPr>
        <p:spPr>
          <a:xfrm>
            <a:off x="6257925" y="4718050"/>
            <a:ext cx="59213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38" name="Text Box 113"/>
          <p:cNvSpPr txBox="1"/>
          <p:nvPr/>
        </p:nvSpPr>
        <p:spPr>
          <a:xfrm>
            <a:off x="6286500" y="5326063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4539" name="AutoShape 114"/>
          <p:cNvCxnSpPr>
            <a:stCxn id="64533" idx="2"/>
            <a:endCxn id="64535" idx="0"/>
          </p:cNvCxnSpPr>
          <p:nvPr/>
        </p:nvCxnSpPr>
        <p:spPr>
          <a:xfrm>
            <a:off x="6821488" y="3905250"/>
            <a:ext cx="0" cy="2111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4540" name="AutoShape 115"/>
          <p:cNvCxnSpPr>
            <a:stCxn id="64535" idx="2"/>
            <a:endCxn id="64537" idx="0"/>
          </p:cNvCxnSpPr>
          <p:nvPr/>
        </p:nvCxnSpPr>
        <p:spPr>
          <a:xfrm flipH="1">
            <a:off x="6554788" y="4513263"/>
            <a:ext cx="2667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4541" name="AutoShape 116"/>
          <p:cNvCxnSpPr>
            <a:stCxn id="64535" idx="2"/>
            <a:endCxn id="64536" idx="0"/>
          </p:cNvCxnSpPr>
          <p:nvPr/>
        </p:nvCxnSpPr>
        <p:spPr>
          <a:xfrm>
            <a:off x="6821488" y="4513263"/>
            <a:ext cx="3810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4542" name="AutoShape 117"/>
          <p:cNvCxnSpPr>
            <a:stCxn id="64537" idx="2"/>
            <a:endCxn id="64538" idx="0"/>
          </p:cNvCxnSpPr>
          <p:nvPr/>
        </p:nvCxnSpPr>
        <p:spPr>
          <a:xfrm>
            <a:off x="6554788" y="51212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4543" name="Text Box 118"/>
          <p:cNvSpPr txBox="1"/>
          <p:nvPr/>
        </p:nvSpPr>
        <p:spPr>
          <a:xfrm>
            <a:off x="6905625" y="5326063"/>
            <a:ext cx="59213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4544" name="AutoShape 119"/>
          <p:cNvCxnSpPr>
            <a:stCxn id="64536" idx="2"/>
            <a:endCxn id="64543" idx="0"/>
          </p:cNvCxnSpPr>
          <p:nvPr/>
        </p:nvCxnSpPr>
        <p:spPr>
          <a:xfrm>
            <a:off x="7202488" y="51212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4545" name="Text Box 120"/>
          <p:cNvSpPr txBox="1"/>
          <p:nvPr/>
        </p:nvSpPr>
        <p:spPr>
          <a:xfrm>
            <a:off x="4953000" y="3175000"/>
            <a:ext cx="1281113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16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c, a, b, m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46" name="Freeform 121"/>
          <p:cNvSpPr/>
          <p:nvPr/>
        </p:nvSpPr>
        <p:spPr>
          <a:xfrm>
            <a:off x="6781800" y="5105400"/>
            <a:ext cx="152400" cy="608013"/>
          </a:xfrm>
          <a:custGeom>
            <a:avLst/>
            <a:gdLst>
              <a:gd name="txL" fmla="*/ 0 w 96"/>
              <a:gd name="txT" fmla="*/ 0 h 384"/>
              <a:gd name="txR" fmla="*/ 96 w 96"/>
              <a:gd name="txB" fmla="*/ 384 h 384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96" h="384">
                <a:moveTo>
                  <a:pt x="0" y="0"/>
                </a:moveTo>
                <a:cubicBezTo>
                  <a:pt x="20" y="24"/>
                  <a:pt x="40" y="48"/>
                  <a:pt x="48" y="96"/>
                </a:cubicBezTo>
                <a:cubicBezTo>
                  <a:pt x="56" y="144"/>
                  <a:pt x="40" y="240"/>
                  <a:pt x="48" y="288"/>
                </a:cubicBezTo>
                <a:cubicBezTo>
                  <a:pt x="56" y="336"/>
                  <a:pt x="76" y="360"/>
                  <a:pt x="96" y="384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39" name="TextBox 38"/>
          <p:cNvSpPr txBox="1"/>
          <p:nvPr/>
        </p:nvSpPr>
        <p:spPr>
          <a:xfrm>
            <a:off x="457200" y="4876800"/>
            <a:ext cx="2743200" cy="120015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TE: 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一条事物对应到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P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树中的一条路径</a:t>
            </a: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3" name="直接箭头连接符 42"/>
          <p:cNvCxnSpPr/>
          <p:nvPr/>
        </p:nvCxnSpPr>
        <p:spPr>
          <a:xfrm flipV="1">
            <a:off x="2438400" y="3962400"/>
            <a:ext cx="12954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1066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构造</a:t>
            </a:r>
            <a:r>
              <a:rPr kumimoji="0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P-tree</a:t>
            </a:r>
            <a:endParaRPr kumimoji="0" lang="en-US" altLang="zh-CN" sz="4000" b="1" i="0" u="none" strike="noStrike" kern="1200" cap="none" spc="0" normalizeH="0" baseline="0" noProof="0" smtClean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550" name="Text Box 28"/>
          <p:cNvSpPr txBox="1"/>
          <p:nvPr/>
        </p:nvSpPr>
        <p:spPr>
          <a:xfrm>
            <a:off x="568325" y="1519238"/>
            <a:ext cx="240347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ep 2: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构造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灯片编号占位符 4"/>
          <p:cNvSpPr txBox="1">
            <a:spLocks noGrp="1"/>
          </p:cNvSpPr>
          <p:nvPr>
            <p:ph type="sldNum" sz="quarter" idx="4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b="1" dirty="0">
                <a:latin typeface="+mn-lt"/>
                <a:ea typeface="宋体" panose="02010600030101010101" pitchFamily="2" charset="-122"/>
                <a:cs typeface="+mn-cs"/>
              </a:rPr>
            </a:fld>
            <a:endParaRPr lang="zh-CN" altLang="en-US" sz="1200" b="1" dirty="0"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539" name="Text Box 4"/>
          <p:cNvSpPr txBox="1"/>
          <p:nvPr/>
        </p:nvSpPr>
        <p:spPr>
          <a:xfrm>
            <a:off x="7848600" y="2362200"/>
            <a:ext cx="38735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0" name="Text Box 5"/>
          <p:cNvSpPr txBox="1"/>
          <p:nvPr/>
        </p:nvSpPr>
        <p:spPr>
          <a:xfrm>
            <a:off x="7391400" y="3048000"/>
            <a:ext cx="48260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:4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1" name="Text Box 6"/>
          <p:cNvSpPr txBox="1"/>
          <p:nvPr/>
        </p:nvSpPr>
        <p:spPr>
          <a:xfrm>
            <a:off x="8305800" y="3048000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2" name="Text Box 7"/>
          <p:cNvSpPr txBox="1"/>
          <p:nvPr/>
        </p:nvSpPr>
        <p:spPr>
          <a:xfrm>
            <a:off x="8299450" y="3654425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3" name="Text Box 8"/>
          <p:cNvSpPr txBox="1"/>
          <p:nvPr/>
        </p:nvSpPr>
        <p:spPr>
          <a:xfrm>
            <a:off x="8299450" y="42608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44" name="AutoShape 9"/>
          <p:cNvCxnSpPr>
            <a:stCxn id="65541" idx="2"/>
            <a:endCxn id="65542" idx="0"/>
          </p:cNvCxnSpPr>
          <p:nvPr/>
        </p:nvCxnSpPr>
        <p:spPr>
          <a:xfrm>
            <a:off x="8566150" y="3448050"/>
            <a:ext cx="1588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45" name="AutoShape 10"/>
          <p:cNvCxnSpPr>
            <a:stCxn id="65542" idx="2"/>
            <a:endCxn id="65543" idx="0"/>
          </p:cNvCxnSpPr>
          <p:nvPr/>
        </p:nvCxnSpPr>
        <p:spPr>
          <a:xfrm>
            <a:off x="8567738" y="4057650"/>
            <a:ext cx="0" cy="2111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46" name="AutoShape 11"/>
          <p:cNvCxnSpPr>
            <a:stCxn id="65539" idx="2"/>
            <a:endCxn id="65541" idx="0"/>
          </p:cNvCxnSpPr>
          <p:nvPr/>
        </p:nvCxnSpPr>
        <p:spPr>
          <a:xfrm>
            <a:off x="8042275" y="2762250"/>
            <a:ext cx="523875" cy="285750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47" name="AutoShape 12"/>
          <p:cNvCxnSpPr>
            <a:stCxn id="65539" idx="2"/>
            <a:endCxn id="65540" idx="0"/>
          </p:cNvCxnSpPr>
          <p:nvPr/>
        </p:nvCxnSpPr>
        <p:spPr>
          <a:xfrm flipH="1">
            <a:off x="7632700" y="2762250"/>
            <a:ext cx="409575" cy="285750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48" name="Text Box 13"/>
          <p:cNvSpPr txBox="1"/>
          <p:nvPr/>
        </p:nvSpPr>
        <p:spPr>
          <a:xfrm>
            <a:off x="7696200" y="3654425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9" name="Text Box 14"/>
          <p:cNvSpPr txBox="1"/>
          <p:nvPr/>
        </p:nvSpPr>
        <p:spPr>
          <a:xfrm>
            <a:off x="7094538" y="3654425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3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50" name="AutoShape 15"/>
          <p:cNvCxnSpPr>
            <a:stCxn id="65540" idx="2"/>
            <a:endCxn id="65549" idx="0"/>
          </p:cNvCxnSpPr>
          <p:nvPr/>
        </p:nvCxnSpPr>
        <p:spPr>
          <a:xfrm flipH="1">
            <a:off x="7354888" y="3448050"/>
            <a:ext cx="277812" cy="2063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51" name="AutoShape 16"/>
          <p:cNvCxnSpPr>
            <a:stCxn id="65540" idx="2"/>
            <a:endCxn id="65548" idx="0"/>
          </p:cNvCxnSpPr>
          <p:nvPr/>
        </p:nvCxnSpPr>
        <p:spPr>
          <a:xfrm>
            <a:off x="7632700" y="3448050"/>
            <a:ext cx="331788" cy="2063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52" name="Text Box 17"/>
          <p:cNvSpPr txBox="1"/>
          <p:nvPr/>
        </p:nvSpPr>
        <p:spPr>
          <a:xfrm>
            <a:off x="7086600" y="42608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:3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53" name="Text Box 18"/>
          <p:cNvSpPr txBox="1"/>
          <p:nvPr/>
        </p:nvSpPr>
        <p:spPr>
          <a:xfrm>
            <a:off x="7467600" y="48704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54" name="Text Box 19"/>
          <p:cNvSpPr txBox="1"/>
          <p:nvPr/>
        </p:nvSpPr>
        <p:spPr>
          <a:xfrm>
            <a:off x="6791325" y="4870450"/>
            <a:ext cx="59213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55" name="Text Box 20"/>
          <p:cNvSpPr txBox="1"/>
          <p:nvPr/>
        </p:nvSpPr>
        <p:spPr>
          <a:xfrm>
            <a:off x="6819900" y="5478463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56" name="AutoShape 21"/>
          <p:cNvCxnSpPr>
            <a:stCxn id="65549" idx="2"/>
            <a:endCxn id="65552" idx="0"/>
          </p:cNvCxnSpPr>
          <p:nvPr/>
        </p:nvCxnSpPr>
        <p:spPr>
          <a:xfrm>
            <a:off x="7354888" y="4057650"/>
            <a:ext cx="0" cy="2111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57" name="AutoShape 22"/>
          <p:cNvCxnSpPr>
            <a:stCxn id="65552" idx="2"/>
            <a:endCxn id="65554" idx="0"/>
          </p:cNvCxnSpPr>
          <p:nvPr/>
        </p:nvCxnSpPr>
        <p:spPr>
          <a:xfrm flipH="1">
            <a:off x="7088188" y="4665663"/>
            <a:ext cx="2667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58" name="AutoShape 23"/>
          <p:cNvCxnSpPr>
            <a:stCxn id="65552" idx="2"/>
            <a:endCxn id="65553" idx="0"/>
          </p:cNvCxnSpPr>
          <p:nvPr/>
        </p:nvCxnSpPr>
        <p:spPr>
          <a:xfrm>
            <a:off x="7354888" y="4665663"/>
            <a:ext cx="3810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59" name="AutoShape 24"/>
          <p:cNvCxnSpPr>
            <a:stCxn id="65554" idx="2"/>
            <a:endCxn id="65555" idx="0"/>
          </p:cNvCxnSpPr>
          <p:nvPr/>
        </p:nvCxnSpPr>
        <p:spPr>
          <a:xfrm>
            <a:off x="7088188" y="52736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60" name="Text Box 25"/>
          <p:cNvSpPr txBox="1"/>
          <p:nvPr/>
        </p:nvSpPr>
        <p:spPr>
          <a:xfrm>
            <a:off x="7439025" y="5478463"/>
            <a:ext cx="59213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61" name="AutoShape 26"/>
          <p:cNvCxnSpPr>
            <a:stCxn id="65553" idx="2"/>
            <a:endCxn id="65560" idx="0"/>
          </p:cNvCxnSpPr>
          <p:nvPr/>
        </p:nvCxnSpPr>
        <p:spPr>
          <a:xfrm>
            <a:off x="7735888" y="52736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62" name="Text Box 28"/>
          <p:cNvSpPr txBox="1"/>
          <p:nvPr/>
        </p:nvSpPr>
        <p:spPr>
          <a:xfrm>
            <a:off x="568325" y="1519238"/>
            <a:ext cx="240347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ep 2: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构造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63" name="Line 43"/>
          <p:cNvSpPr/>
          <p:nvPr/>
        </p:nvSpPr>
        <p:spPr>
          <a:xfrm>
            <a:off x="152400" y="3886200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5564" name="Text Box 44"/>
          <p:cNvSpPr txBox="1"/>
          <p:nvPr/>
        </p:nvSpPr>
        <p:spPr>
          <a:xfrm>
            <a:off x="1828800" y="2362200"/>
            <a:ext cx="38735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65" name="Text Box 45"/>
          <p:cNvSpPr txBox="1"/>
          <p:nvPr/>
        </p:nvSpPr>
        <p:spPr>
          <a:xfrm>
            <a:off x="1371600" y="3048000"/>
            <a:ext cx="48260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:3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66" name="AutoShape 46"/>
          <p:cNvCxnSpPr>
            <a:stCxn id="65564" idx="2"/>
            <a:endCxn id="65565" idx="0"/>
          </p:cNvCxnSpPr>
          <p:nvPr/>
        </p:nvCxnSpPr>
        <p:spPr>
          <a:xfrm flipH="1">
            <a:off x="1612900" y="2762250"/>
            <a:ext cx="409575" cy="285750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67" name="Text Box 47"/>
          <p:cNvSpPr txBox="1"/>
          <p:nvPr/>
        </p:nvSpPr>
        <p:spPr>
          <a:xfrm>
            <a:off x="1074738" y="3654425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68" name="AutoShape 48"/>
          <p:cNvCxnSpPr>
            <a:stCxn id="65565" idx="2"/>
            <a:endCxn id="65567" idx="0"/>
          </p:cNvCxnSpPr>
          <p:nvPr/>
        </p:nvCxnSpPr>
        <p:spPr>
          <a:xfrm flipH="1">
            <a:off x="1335088" y="3448050"/>
            <a:ext cx="277812" cy="2063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69" name="Text Box 49"/>
          <p:cNvSpPr txBox="1"/>
          <p:nvPr/>
        </p:nvSpPr>
        <p:spPr>
          <a:xfrm>
            <a:off x="1066800" y="42608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70" name="Text Box 50"/>
          <p:cNvSpPr txBox="1"/>
          <p:nvPr/>
        </p:nvSpPr>
        <p:spPr>
          <a:xfrm>
            <a:off x="1447800" y="48704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71" name="Text Box 51"/>
          <p:cNvSpPr txBox="1"/>
          <p:nvPr/>
        </p:nvSpPr>
        <p:spPr>
          <a:xfrm>
            <a:off x="771525" y="4870450"/>
            <a:ext cx="59213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72" name="Text Box 52"/>
          <p:cNvSpPr txBox="1"/>
          <p:nvPr/>
        </p:nvSpPr>
        <p:spPr>
          <a:xfrm>
            <a:off x="800100" y="5478463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73" name="AutoShape 53"/>
          <p:cNvCxnSpPr>
            <a:stCxn id="65567" idx="2"/>
            <a:endCxn id="65569" idx="0"/>
          </p:cNvCxnSpPr>
          <p:nvPr/>
        </p:nvCxnSpPr>
        <p:spPr>
          <a:xfrm>
            <a:off x="1335088" y="4057650"/>
            <a:ext cx="0" cy="2111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74" name="AutoShape 54"/>
          <p:cNvCxnSpPr>
            <a:stCxn id="65569" idx="2"/>
            <a:endCxn id="65571" idx="0"/>
          </p:cNvCxnSpPr>
          <p:nvPr/>
        </p:nvCxnSpPr>
        <p:spPr>
          <a:xfrm flipH="1">
            <a:off x="1068388" y="4665663"/>
            <a:ext cx="2667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75" name="AutoShape 55"/>
          <p:cNvCxnSpPr>
            <a:stCxn id="65569" idx="2"/>
            <a:endCxn id="65570" idx="0"/>
          </p:cNvCxnSpPr>
          <p:nvPr/>
        </p:nvCxnSpPr>
        <p:spPr>
          <a:xfrm>
            <a:off x="1335088" y="4665663"/>
            <a:ext cx="3810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76" name="AutoShape 56"/>
          <p:cNvCxnSpPr>
            <a:stCxn id="65571" idx="2"/>
            <a:endCxn id="65572" idx="0"/>
          </p:cNvCxnSpPr>
          <p:nvPr/>
        </p:nvCxnSpPr>
        <p:spPr>
          <a:xfrm>
            <a:off x="1068388" y="52736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77" name="Text Box 57"/>
          <p:cNvSpPr txBox="1"/>
          <p:nvPr/>
        </p:nvSpPr>
        <p:spPr>
          <a:xfrm>
            <a:off x="1419225" y="5478463"/>
            <a:ext cx="59213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78" name="AutoShape 58"/>
          <p:cNvCxnSpPr>
            <a:stCxn id="65570" idx="2"/>
            <a:endCxn id="65577" idx="0"/>
          </p:cNvCxnSpPr>
          <p:nvPr/>
        </p:nvCxnSpPr>
        <p:spPr>
          <a:xfrm>
            <a:off x="1716088" y="52736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79" name="Text Box 60"/>
          <p:cNvSpPr txBox="1"/>
          <p:nvPr/>
        </p:nvSpPr>
        <p:spPr>
          <a:xfrm>
            <a:off x="228600" y="3352800"/>
            <a:ext cx="6381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16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b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80" name="Text Box 61"/>
          <p:cNvSpPr txBox="1"/>
          <p:nvPr/>
        </p:nvSpPr>
        <p:spPr>
          <a:xfrm>
            <a:off x="1676400" y="365760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81" name="AutoShape 62"/>
          <p:cNvCxnSpPr>
            <a:endCxn id="65580" idx="0"/>
          </p:cNvCxnSpPr>
          <p:nvPr/>
        </p:nvCxnSpPr>
        <p:spPr>
          <a:xfrm>
            <a:off x="1611313" y="3444875"/>
            <a:ext cx="333375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82" name="Line 63"/>
          <p:cNvSpPr/>
          <p:nvPr/>
        </p:nvSpPr>
        <p:spPr>
          <a:xfrm>
            <a:off x="2362200" y="3886200"/>
            <a:ext cx="1219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5583" name="Text Box 64"/>
          <p:cNvSpPr txBox="1"/>
          <p:nvPr/>
        </p:nvSpPr>
        <p:spPr>
          <a:xfrm>
            <a:off x="2514600" y="3352800"/>
            <a:ext cx="874713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16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, b, p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84" name="Text Box 65"/>
          <p:cNvSpPr txBox="1"/>
          <p:nvPr/>
        </p:nvSpPr>
        <p:spPr>
          <a:xfrm>
            <a:off x="4953000" y="2971800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85" name="Text Box 66"/>
          <p:cNvSpPr txBox="1"/>
          <p:nvPr/>
        </p:nvSpPr>
        <p:spPr>
          <a:xfrm>
            <a:off x="4946650" y="3578225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86" name="Text Box 67"/>
          <p:cNvSpPr txBox="1"/>
          <p:nvPr/>
        </p:nvSpPr>
        <p:spPr>
          <a:xfrm>
            <a:off x="4946650" y="41846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87" name="AutoShape 68"/>
          <p:cNvCxnSpPr>
            <a:stCxn id="65584" idx="2"/>
            <a:endCxn id="65585" idx="0"/>
          </p:cNvCxnSpPr>
          <p:nvPr/>
        </p:nvCxnSpPr>
        <p:spPr>
          <a:xfrm>
            <a:off x="5213350" y="3371850"/>
            <a:ext cx="1588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88" name="AutoShape 69"/>
          <p:cNvCxnSpPr>
            <a:stCxn id="65585" idx="2"/>
            <a:endCxn id="65586" idx="0"/>
          </p:cNvCxnSpPr>
          <p:nvPr/>
        </p:nvCxnSpPr>
        <p:spPr>
          <a:xfrm>
            <a:off x="5214938" y="3981450"/>
            <a:ext cx="0" cy="2111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589" name="AutoShape 70"/>
          <p:cNvCxnSpPr>
            <a:endCxn id="65584" idx="0"/>
          </p:cNvCxnSpPr>
          <p:nvPr/>
        </p:nvCxnSpPr>
        <p:spPr>
          <a:xfrm>
            <a:off x="4716463" y="2682875"/>
            <a:ext cx="496887" cy="2889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90" name="Text Box 71"/>
          <p:cNvSpPr txBox="1"/>
          <p:nvPr/>
        </p:nvSpPr>
        <p:spPr>
          <a:xfrm>
            <a:off x="4495800" y="2286000"/>
            <a:ext cx="38735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91" name="Text Box 72"/>
          <p:cNvSpPr txBox="1"/>
          <p:nvPr/>
        </p:nvSpPr>
        <p:spPr>
          <a:xfrm>
            <a:off x="4038600" y="2971800"/>
            <a:ext cx="48260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:3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92" name="AutoShape 73"/>
          <p:cNvCxnSpPr>
            <a:stCxn id="65590" idx="2"/>
            <a:endCxn id="65591" idx="0"/>
          </p:cNvCxnSpPr>
          <p:nvPr/>
        </p:nvCxnSpPr>
        <p:spPr>
          <a:xfrm flipH="1">
            <a:off x="4279900" y="2686050"/>
            <a:ext cx="409575" cy="285750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93" name="Text Box 74"/>
          <p:cNvSpPr txBox="1"/>
          <p:nvPr/>
        </p:nvSpPr>
        <p:spPr>
          <a:xfrm>
            <a:off x="3741738" y="3578225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94" name="AutoShape 75"/>
          <p:cNvCxnSpPr>
            <a:stCxn id="65591" idx="2"/>
            <a:endCxn id="65593" idx="0"/>
          </p:cNvCxnSpPr>
          <p:nvPr/>
        </p:nvCxnSpPr>
        <p:spPr>
          <a:xfrm flipH="1">
            <a:off x="4002088" y="3371850"/>
            <a:ext cx="277812" cy="2063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595" name="Text Box 76"/>
          <p:cNvSpPr txBox="1"/>
          <p:nvPr/>
        </p:nvSpPr>
        <p:spPr>
          <a:xfrm>
            <a:off x="3733800" y="41846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96" name="Text Box 77"/>
          <p:cNvSpPr txBox="1"/>
          <p:nvPr/>
        </p:nvSpPr>
        <p:spPr>
          <a:xfrm>
            <a:off x="4114800" y="479425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97" name="Text Box 78"/>
          <p:cNvSpPr txBox="1"/>
          <p:nvPr/>
        </p:nvSpPr>
        <p:spPr>
          <a:xfrm>
            <a:off x="3438525" y="4794250"/>
            <a:ext cx="59213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98" name="Text Box 79"/>
          <p:cNvSpPr txBox="1"/>
          <p:nvPr/>
        </p:nvSpPr>
        <p:spPr>
          <a:xfrm>
            <a:off x="3467100" y="5402263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599" name="AutoShape 80"/>
          <p:cNvCxnSpPr>
            <a:stCxn id="65593" idx="2"/>
            <a:endCxn id="65595" idx="0"/>
          </p:cNvCxnSpPr>
          <p:nvPr/>
        </p:nvCxnSpPr>
        <p:spPr>
          <a:xfrm>
            <a:off x="4002088" y="3981450"/>
            <a:ext cx="0" cy="2111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600" name="AutoShape 81"/>
          <p:cNvCxnSpPr>
            <a:stCxn id="65595" idx="2"/>
            <a:endCxn id="65597" idx="0"/>
          </p:cNvCxnSpPr>
          <p:nvPr/>
        </p:nvCxnSpPr>
        <p:spPr>
          <a:xfrm flipH="1">
            <a:off x="3735388" y="4589463"/>
            <a:ext cx="2667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601" name="AutoShape 82"/>
          <p:cNvCxnSpPr>
            <a:stCxn id="65595" idx="2"/>
            <a:endCxn id="65596" idx="0"/>
          </p:cNvCxnSpPr>
          <p:nvPr/>
        </p:nvCxnSpPr>
        <p:spPr>
          <a:xfrm>
            <a:off x="4002088" y="4589463"/>
            <a:ext cx="3810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5602" name="AutoShape 83"/>
          <p:cNvCxnSpPr>
            <a:stCxn id="65597" idx="2"/>
            <a:endCxn id="65598" idx="0"/>
          </p:cNvCxnSpPr>
          <p:nvPr/>
        </p:nvCxnSpPr>
        <p:spPr>
          <a:xfrm>
            <a:off x="3735388" y="51974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603" name="Text Box 84"/>
          <p:cNvSpPr txBox="1"/>
          <p:nvPr/>
        </p:nvSpPr>
        <p:spPr>
          <a:xfrm>
            <a:off x="4086225" y="5402263"/>
            <a:ext cx="59213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604" name="AutoShape 85"/>
          <p:cNvCxnSpPr>
            <a:stCxn id="65596" idx="2"/>
            <a:endCxn id="65603" idx="0"/>
          </p:cNvCxnSpPr>
          <p:nvPr/>
        </p:nvCxnSpPr>
        <p:spPr>
          <a:xfrm>
            <a:off x="4383088" y="51974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605" name="Text Box 86"/>
          <p:cNvSpPr txBox="1"/>
          <p:nvPr/>
        </p:nvSpPr>
        <p:spPr>
          <a:xfrm>
            <a:off x="4343400" y="3581400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5606" name="AutoShape 87"/>
          <p:cNvCxnSpPr>
            <a:endCxn id="65605" idx="0"/>
          </p:cNvCxnSpPr>
          <p:nvPr/>
        </p:nvCxnSpPr>
        <p:spPr>
          <a:xfrm>
            <a:off x="4278313" y="3368675"/>
            <a:ext cx="333375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5607" name="Line 88"/>
          <p:cNvSpPr/>
          <p:nvPr/>
        </p:nvSpPr>
        <p:spPr>
          <a:xfrm>
            <a:off x="5791200" y="3886200"/>
            <a:ext cx="1219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5608" name="Text Box 89"/>
          <p:cNvSpPr txBox="1"/>
          <p:nvPr/>
        </p:nvSpPr>
        <p:spPr>
          <a:xfrm>
            <a:off x="5715000" y="3352800"/>
            <a:ext cx="1281113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16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, c, a, m, p</a:t>
            </a:r>
            <a:r>
              <a: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609" name="Freeform 90"/>
          <p:cNvSpPr/>
          <p:nvPr/>
        </p:nvSpPr>
        <p:spPr>
          <a:xfrm>
            <a:off x="1981200" y="4114800"/>
            <a:ext cx="88900" cy="1063625"/>
          </a:xfrm>
          <a:custGeom>
            <a:avLst/>
            <a:gdLst>
              <a:gd name="txL" fmla="*/ 0 w 56"/>
              <a:gd name="txT" fmla="*/ 0 h 672"/>
              <a:gd name="txR" fmla="*/ 56 w 56"/>
              <a:gd name="txB" fmla="*/ 672 h 67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56" h="672">
                <a:moveTo>
                  <a:pt x="0" y="672"/>
                </a:moveTo>
                <a:cubicBezTo>
                  <a:pt x="20" y="608"/>
                  <a:pt x="40" y="544"/>
                  <a:pt x="48" y="432"/>
                </a:cubicBezTo>
                <a:cubicBezTo>
                  <a:pt x="56" y="320"/>
                  <a:pt x="52" y="160"/>
                  <a:pt x="48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10" name="Freeform 91"/>
          <p:cNvSpPr/>
          <p:nvPr/>
        </p:nvSpPr>
        <p:spPr>
          <a:xfrm>
            <a:off x="1295400" y="5257800"/>
            <a:ext cx="152400" cy="608013"/>
          </a:xfrm>
          <a:custGeom>
            <a:avLst/>
            <a:gdLst>
              <a:gd name="txL" fmla="*/ 0 w 96"/>
              <a:gd name="txT" fmla="*/ 0 h 384"/>
              <a:gd name="txR" fmla="*/ 96 w 96"/>
              <a:gd name="txB" fmla="*/ 384 h 384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96" h="384">
                <a:moveTo>
                  <a:pt x="0" y="0"/>
                </a:moveTo>
                <a:cubicBezTo>
                  <a:pt x="20" y="24"/>
                  <a:pt x="40" y="48"/>
                  <a:pt x="48" y="96"/>
                </a:cubicBezTo>
                <a:cubicBezTo>
                  <a:pt x="56" y="144"/>
                  <a:pt x="40" y="240"/>
                  <a:pt x="48" y="288"/>
                </a:cubicBezTo>
                <a:cubicBezTo>
                  <a:pt x="56" y="336"/>
                  <a:pt x="76" y="360"/>
                  <a:pt x="96" y="384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11" name="Freeform 92"/>
          <p:cNvSpPr/>
          <p:nvPr/>
        </p:nvSpPr>
        <p:spPr>
          <a:xfrm>
            <a:off x="3962400" y="5181600"/>
            <a:ext cx="152400" cy="608013"/>
          </a:xfrm>
          <a:custGeom>
            <a:avLst/>
            <a:gdLst>
              <a:gd name="txL" fmla="*/ 0 w 96"/>
              <a:gd name="txT" fmla="*/ 0 h 384"/>
              <a:gd name="txR" fmla="*/ 96 w 96"/>
              <a:gd name="txB" fmla="*/ 384 h 384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96" h="384">
                <a:moveTo>
                  <a:pt x="0" y="0"/>
                </a:moveTo>
                <a:cubicBezTo>
                  <a:pt x="20" y="24"/>
                  <a:pt x="40" y="48"/>
                  <a:pt x="48" y="96"/>
                </a:cubicBezTo>
                <a:cubicBezTo>
                  <a:pt x="56" y="144"/>
                  <a:pt x="40" y="240"/>
                  <a:pt x="48" y="288"/>
                </a:cubicBezTo>
                <a:cubicBezTo>
                  <a:pt x="56" y="336"/>
                  <a:pt x="76" y="360"/>
                  <a:pt x="96" y="384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12" name="Freeform 93"/>
          <p:cNvSpPr/>
          <p:nvPr/>
        </p:nvSpPr>
        <p:spPr>
          <a:xfrm>
            <a:off x="4648200" y="4038600"/>
            <a:ext cx="88900" cy="1063625"/>
          </a:xfrm>
          <a:custGeom>
            <a:avLst/>
            <a:gdLst>
              <a:gd name="txL" fmla="*/ 0 w 56"/>
              <a:gd name="txT" fmla="*/ 0 h 672"/>
              <a:gd name="txR" fmla="*/ 56 w 56"/>
              <a:gd name="txB" fmla="*/ 672 h 67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56" h="672">
                <a:moveTo>
                  <a:pt x="0" y="672"/>
                </a:moveTo>
                <a:cubicBezTo>
                  <a:pt x="20" y="608"/>
                  <a:pt x="40" y="544"/>
                  <a:pt x="48" y="432"/>
                </a:cubicBezTo>
                <a:cubicBezTo>
                  <a:pt x="56" y="320"/>
                  <a:pt x="52" y="160"/>
                  <a:pt x="48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13" name="Line 94"/>
          <p:cNvSpPr/>
          <p:nvPr/>
        </p:nvSpPr>
        <p:spPr>
          <a:xfrm>
            <a:off x="4800600" y="3810000"/>
            <a:ext cx="152400" cy="0"/>
          </a:xfrm>
          <a:prstGeom prst="line">
            <a:avLst/>
          </a:prstGeom>
          <a:ln w="12700" cap="flat" cmpd="sng">
            <a:solidFill>
              <a:schemeClr val="tx2"/>
            </a:solidFill>
            <a:prstDash val="lgDash"/>
            <a:headEnd type="none" w="sm" len="sm"/>
            <a:tailEnd type="arrow" w="med" len="med"/>
          </a:ln>
        </p:spPr>
      </p:sp>
      <p:sp>
        <p:nvSpPr>
          <p:cNvPr id="65614" name="Freeform 95"/>
          <p:cNvSpPr/>
          <p:nvPr/>
        </p:nvSpPr>
        <p:spPr>
          <a:xfrm>
            <a:off x="4267200" y="3200400"/>
            <a:ext cx="762000" cy="608013"/>
          </a:xfrm>
          <a:custGeom>
            <a:avLst/>
            <a:gdLst>
              <a:gd name="txL" fmla="*/ 0 w 480"/>
              <a:gd name="txT" fmla="*/ 0 h 384"/>
              <a:gd name="txR" fmla="*/ 480 w 480"/>
              <a:gd name="txB" fmla="*/ 384 h 384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480" h="384">
                <a:moveTo>
                  <a:pt x="0" y="384"/>
                </a:moveTo>
                <a:cubicBezTo>
                  <a:pt x="4" y="384"/>
                  <a:pt x="8" y="384"/>
                  <a:pt x="48" y="336"/>
                </a:cubicBezTo>
                <a:cubicBezTo>
                  <a:pt x="88" y="288"/>
                  <a:pt x="168" y="152"/>
                  <a:pt x="240" y="96"/>
                </a:cubicBezTo>
                <a:cubicBezTo>
                  <a:pt x="312" y="40"/>
                  <a:pt x="396" y="20"/>
                  <a:pt x="480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15" name="Freeform 96"/>
          <p:cNvSpPr/>
          <p:nvPr/>
        </p:nvSpPr>
        <p:spPr>
          <a:xfrm>
            <a:off x="4038600" y="4648200"/>
            <a:ext cx="1219200" cy="1063625"/>
          </a:xfrm>
          <a:custGeom>
            <a:avLst/>
            <a:gdLst>
              <a:gd name="txL" fmla="*/ 0 w 768"/>
              <a:gd name="txT" fmla="*/ 0 h 672"/>
              <a:gd name="txR" fmla="*/ 768 w 768"/>
              <a:gd name="txB" fmla="*/ 672 h 67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768" h="672">
                <a:moveTo>
                  <a:pt x="0" y="672"/>
                </a:moveTo>
                <a:cubicBezTo>
                  <a:pt x="4" y="624"/>
                  <a:pt x="8" y="576"/>
                  <a:pt x="96" y="528"/>
                </a:cubicBezTo>
                <a:cubicBezTo>
                  <a:pt x="184" y="480"/>
                  <a:pt x="416" y="472"/>
                  <a:pt x="528" y="384"/>
                </a:cubicBezTo>
                <a:cubicBezTo>
                  <a:pt x="640" y="296"/>
                  <a:pt x="704" y="148"/>
                  <a:pt x="768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16" name="Freeform 97"/>
          <p:cNvSpPr/>
          <p:nvPr/>
        </p:nvSpPr>
        <p:spPr>
          <a:xfrm>
            <a:off x="7315200" y="4648200"/>
            <a:ext cx="1219200" cy="1063625"/>
          </a:xfrm>
          <a:custGeom>
            <a:avLst/>
            <a:gdLst>
              <a:gd name="txL" fmla="*/ 0 w 768"/>
              <a:gd name="txT" fmla="*/ 0 h 672"/>
              <a:gd name="txR" fmla="*/ 768 w 768"/>
              <a:gd name="txB" fmla="*/ 672 h 67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768" h="672">
                <a:moveTo>
                  <a:pt x="0" y="672"/>
                </a:moveTo>
                <a:cubicBezTo>
                  <a:pt x="4" y="624"/>
                  <a:pt x="8" y="576"/>
                  <a:pt x="96" y="528"/>
                </a:cubicBezTo>
                <a:cubicBezTo>
                  <a:pt x="184" y="480"/>
                  <a:pt x="416" y="472"/>
                  <a:pt x="528" y="384"/>
                </a:cubicBezTo>
                <a:cubicBezTo>
                  <a:pt x="640" y="296"/>
                  <a:pt x="704" y="148"/>
                  <a:pt x="768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17" name="Freeform 98"/>
          <p:cNvSpPr/>
          <p:nvPr/>
        </p:nvSpPr>
        <p:spPr>
          <a:xfrm>
            <a:off x="8001000" y="4114800"/>
            <a:ext cx="88900" cy="1063625"/>
          </a:xfrm>
          <a:custGeom>
            <a:avLst/>
            <a:gdLst>
              <a:gd name="txL" fmla="*/ 0 w 56"/>
              <a:gd name="txT" fmla="*/ 0 h 672"/>
              <a:gd name="txR" fmla="*/ 56 w 56"/>
              <a:gd name="txB" fmla="*/ 672 h 67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56" h="672">
                <a:moveTo>
                  <a:pt x="0" y="672"/>
                </a:moveTo>
                <a:cubicBezTo>
                  <a:pt x="20" y="608"/>
                  <a:pt x="40" y="544"/>
                  <a:pt x="48" y="432"/>
                </a:cubicBezTo>
                <a:cubicBezTo>
                  <a:pt x="56" y="320"/>
                  <a:pt x="52" y="160"/>
                  <a:pt x="48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18" name="Freeform 99"/>
          <p:cNvSpPr/>
          <p:nvPr/>
        </p:nvSpPr>
        <p:spPr>
          <a:xfrm>
            <a:off x="7315200" y="5257800"/>
            <a:ext cx="152400" cy="608013"/>
          </a:xfrm>
          <a:custGeom>
            <a:avLst/>
            <a:gdLst>
              <a:gd name="txL" fmla="*/ 0 w 96"/>
              <a:gd name="txT" fmla="*/ 0 h 384"/>
              <a:gd name="txR" fmla="*/ 96 w 96"/>
              <a:gd name="txB" fmla="*/ 384 h 384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96" h="384">
                <a:moveTo>
                  <a:pt x="0" y="0"/>
                </a:moveTo>
                <a:cubicBezTo>
                  <a:pt x="20" y="24"/>
                  <a:pt x="40" y="48"/>
                  <a:pt x="48" y="96"/>
                </a:cubicBezTo>
                <a:cubicBezTo>
                  <a:pt x="56" y="144"/>
                  <a:pt x="40" y="240"/>
                  <a:pt x="48" y="288"/>
                </a:cubicBezTo>
                <a:cubicBezTo>
                  <a:pt x="56" y="336"/>
                  <a:pt x="76" y="360"/>
                  <a:pt x="96" y="384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19" name="Freeform 100"/>
          <p:cNvSpPr/>
          <p:nvPr/>
        </p:nvSpPr>
        <p:spPr>
          <a:xfrm>
            <a:off x="7620000" y="3276600"/>
            <a:ext cx="762000" cy="608013"/>
          </a:xfrm>
          <a:custGeom>
            <a:avLst/>
            <a:gdLst>
              <a:gd name="txL" fmla="*/ 0 w 480"/>
              <a:gd name="txT" fmla="*/ 0 h 384"/>
              <a:gd name="txR" fmla="*/ 480 w 480"/>
              <a:gd name="txB" fmla="*/ 384 h 384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480" h="384">
                <a:moveTo>
                  <a:pt x="0" y="384"/>
                </a:moveTo>
                <a:cubicBezTo>
                  <a:pt x="4" y="384"/>
                  <a:pt x="8" y="384"/>
                  <a:pt x="48" y="336"/>
                </a:cubicBezTo>
                <a:cubicBezTo>
                  <a:pt x="88" y="288"/>
                  <a:pt x="168" y="152"/>
                  <a:pt x="240" y="96"/>
                </a:cubicBezTo>
                <a:cubicBezTo>
                  <a:pt x="312" y="40"/>
                  <a:pt x="396" y="20"/>
                  <a:pt x="480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5620" name="Line 101"/>
          <p:cNvSpPr/>
          <p:nvPr/>
        </p:nvSpPr>
        <p:spPr>
          <a:xfrm>
            <a:off x="8153400" y="3886200"/>
            <a:ext cx="152400" cy="0"/>
          </a:xfrm>
          <a:prstGeom prst="line">
            <a:avLst/>
          </a:prstGeom>
          <a:ln w="12700" cap="flat" cmpd="sng">
            <a:solidFill>
              <a:schemeClr val="tx2"/>
            </a:solidFill>
            <a:prstDash val="lgDash"/>
            <a:headEnd type="none" w="sm" len="sm"/>
            <a:tailEnd type="arrow" w="med" len="med"/>
          </a:ln>
        </p:spPr>
      </p:sp>
      <p:sp>
        <p:nvSpPr>
          <p:cNvPr id="88" name="TextBox 87"/>
          <p:cNvSpPr txBox="1"/>
          <p:nvPr/>
        </p:nvSpPr>
        <p:spPr>
          <a:xfrm>
            <a:off x="5105400" y="5638800"/>
            <a:ext cx="144780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de-Link</a:t>
            </a:r>
            <a:endParaRPr kumimoji="0" lang="zh-CN" altLang="en-US" sz="20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92" name="直接箭头连接符 91"/>
          <p:cNvCxnSpPr/>
          <p:nvPr/>
        </p:nvCxnSpPr>
        <p:spPr>
          <a:xfrm rot="16200000" flipH="1">
            <a:off x="4991100" y="5067300"/>
            <a:ext cx="609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1066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构造</a:t>
            </a:r>
            <a:r>
              <a:rPr kumimoji="0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P-tree</a:t>
            </a:r>
            <a:endParaRPr kumimoji="0" lang="en-US" altLang="zh-CN" sz="4000" b="1" i="0" u="none" strike="noStrike" kern="1200" cap="none" spc="0" normalizeH="0" baseline="0" noProof="0" smtClean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灯片编号占位符 5"/>
          <p:cNvSpPr txBox="1">
            <a:spLocks noGrp="1"/>
          </p:cNvSpPr>
          <p:nvPr>
            <p:ph type="sldNum" sz="quarter" idx="4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latin typeface="+mn-lt"/>
                <a:ea typeface="宋体" panose="02010600030101010101" pitchFamily="2" charset="-122"/>
                <a:cs typeface="+mn-cs"/>
              </a:rPr>
            </a:fld>
            <a:endParaRPr lang="zh-CN" altLang="en-US" sz="1200" dirty="0"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3" name="Text Box 45"/>
          <p:cNvSpPr txBox="1"/>
          <p:nvPr/>
        </p:nvSpPr>
        <p:spPr>
          <a:xfrm>
            <a:off x="5227638" y="2260600"/>
            <a:ext cx="38735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4" name="Text Box 46"/>
          <p:cNvSpPr txBox="1"/>
          <p:nvPr/>
        </p:nvSpPr>
        <p:spPr>
          <a:xfrm>
            <a:off x="4770438" y="2946400"/>
            <a:ext cx="482600" cy="400050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:4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5" name="Text Box 47"/>
          <p:cNvSpPr txBox="1"/>
          <p:nvPr/>
        </p:nvSpPr>
        <p:spPr>
          <a:xfrm>
            <a:off x="5684838" y="2946400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6" name="Text Box 48"/>
          <p:cNvSpPr txBox="1"/>
          <p:nvPr/>
        </p:nvSpPr>
        <p:spPr>
          <a:xfrm>
            <a:off x="5678488" y="3552825"/>
            <a:ext cx="534987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7" name="Text Box 49"/>
          <p:cNvSpPr txBox="1"/>
          <p:nvPr/>
        </p:nvSpPr>
        <p:spPr>
          <a:xfrm>
            <a:off x="5678488" y="4159250"/>
            <a:ext cx="534987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6568" name="AutoShape 50"/>
          <p:cNvCxnSpPr>
            <a:stCxn id="66565" idx="2"/>
            <a:endCxn id="66566" idx="0"/>
          </p:cNvCxnSpPr>
          <p:nvPr/>
        </p:nvCxnSpPr>
        <p:spPr>
          <a:xfrm>
            <a:off x="5945188" y="3346450"/>
            <a:ext cx="1587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6569" name="AutoShape 51"/>
          <p:cNvCxnSpPr>
            <a:stCxn id="66566" idx="2"/>
            <a:endCxn id="66567" idx="0"/>
          </p:cNvCxnSpPr>
          <p:nvPr/>
        </p:nvCxnSpPr>
        <p:spPr>
          <a:xfrm>
            <a:off x="5946775" y="3956050"/>
            <a:ext cx="0" cy="2111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6570" name="AutoShape 52"/>
          <p:cNvCxnSpPr>
            <a:stCxn id="66563" idx="2"/>
            <a:endCxn id="66565" idx="0"/>
          </p:cNvCxnSpPr>
          <p:nvPr/>
        </p:nvCxnSpPr>
        <p:spPr>
          <a:xfrm>
            <a:off x="5421313" y="2660650"/>
            <a:ext cx="523875" cy="285750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6571" name="AutoShape 53"/>
          <p:cNvCxnSpPr>
            <a:stCxn id="66563" idx="2"/>
            <a:endCxn id="66564" idx="0"/>
          </p:cNvCxnSpPr>
          <p:nvPr/>
        </p:nvCxnSpPr>
        <p:spPr>
          <a:xfrm flipH="1">
            <a:off x="5011738" y="2660650"/>
            <a:ext cx="409575" cy="285750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6572" name="Text Box 54"/>
          <p:cNvSpPr txBox="1"/>
          <p:nvPr/>
        </p:nvSpPr>
        <p:spPr>
          <a:xfrm>
            <a:off x="5075238" y="3552825"/>
            <a:ext cx="534987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3" name="Text Box 55"/>
          <p:cNvSpPr txBox="1"/>
          <p:nvPr/>
        </p:nvSpPr>
        <p:spPr>
          <a:xfrm>
            <a:off x="4473575" y="3552825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3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6574" name="AutoShape 56"/>
          <p:cNvCxnSpPr>
            <a:stCxn id="66564" idx="2"/>
            <a:endCxn id="66573" idx="0"/>
          </p:cNvCxnSpPr>
          <p:nvPr/>
        </p:nvCxnSpPr>
        <p:spPr>
          <a:xfrm flipH="1">
            <a:off x="4733925" y="3346450"/>
            <a:ext cx="277813" cy="2063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6575" name="AutoShape 57"/>
          <p:cNvCxnSpPr>
            <a:stCxn id="66564" idx="2"/>
            <a:endCxn id="66572" idx="0"/>
          </p:cNvCxnSpPr>
          <p:nvPr/>
        </p:nvCxnSpPr>
        <p:spPr>
          <a:xfrm>
            <a:off x="5011738" y="3346450"/>
            <a:ext cx="331787" cy="2063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6576" name="Text Box 58"/>
          <p:cNvSpPr txBox="1"/>
          <p:nvPr/>
        </p:nvSpPr>
        <p:spPr>
          <a:xfrm>
            <a:off x="4465638" y="4159250"/>
            <a:ext cx="534987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:3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7" name="Text Box 59"/>
          <p:cNvSpPr txBox="1"/>
          <p:nvPr/>
        </p:nvSpPr>
        <p:spPr>
          <a:xfrm>
            <a:off x="4846638" y="4768850"/>
            <a:ext cx="534987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8" name="Text Box 60"/>
          <p:cNvSpPr txBox="1"/>
          <p:nvPr/>
        </p:nvSpPr>
        <p:spPr>
          <a:xfrm>
            <a:off x="4170363" y="4768850"/>
            <a:ext cx="592137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9" name="Text Box 61"/>
          <p:cNvSpPr txBox="1"/>
          <p:nvPr/>
        </p:nvSpPr>
        <p:spPr>
          <a:xfrm>
            <a:off x="4198938" y="5376863"/>
            <a:ext cx="534987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6580" name="AutoShape 62"/>
          <p:cNvCxnSpPr>
            <a:stCxn id="66573" idx="2"/>
            <a:endCxn id="66576" idx="0"/>
          </p:cNvCxnSpPr>
          <p:nvPr/>
        </p:nvCxnSpPr>
        <p:spPr>
          <a:xfrm>
            <a:off x="4733925" y="3956050"/>
            <a:ext cx="0" cy="2111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6581" name="AutoShape 63"/>
          <p:cNvCxnSpPr>
            <a:stCxn id="66576" idx="2"/>
            <a:endCxn id="66578" idx="0"/>
          </p:cNvCxnSpPr>
          <p:nvPr/>
        </p:nvCxnSpPr>
        <p:spPr>
          <a:xfrm flipH="1">
            <a:off x="4467225" y="4564063"/>
            <a:ext cx="2667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6582" name="AutoShape 64"/>
          <p:cNvCxnSpPr>
            <a:stCxn id="66576" idx="2"/>
            <a:endCxn id="66577" idx="0"/>
          </p:cNvCxnSpPr>
          <p:nvPr/>
        </p:nvCxnSpPr>
        <p:spPr>
          <a:xfrm>
            <a:off x="4733925" y="4564063"/>
            <a:ext cx="381000" cy="211137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6583" name="AutoShape 65"/>
          <p:cNvCxnSpPr>
            <a:stCxn id="66578" idx="2"/>
            <a:endCxn id="66579" idx="0"/>
          </p:cNvCxnSpPr>
          <p:nvPr/>
        </p:nvCxnSpPr>
        <p:spPr>
          <a:xfrm>
            <a:off x="4467225" y="51720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6584" name="Text Box 66"/>
          <p:cNvSpPr txBox="1"/>
          <p:nvPr/>
        </p:nvSpPr>
        <p:spPr>
          <a:xfrm>
            <a:off x="4818063" y="5376863"/>
            <a:ext cx="592137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6585" name="AutoShape 67"/>
          <p:cNvCxnSpPr>
            <a:stCxn id="66577" idx="2"/>
            <a:endCxn id="66584" idx="0"/>
          </p:cNvCxnSpPr>
          <p:nvPr/>
        </p:nvCxnSpPr>
        <p:spPr>
          <a:xfrm>
            <a:off x="5114925" y="5172075"/>
            <a:ext cx="0" cy="2127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6586" name="Text Box 68"/>
          <p:cNvSpPr txBox="1"/>
          <p:nvPr/>
        </p:nvSpPr>
        <p:spPr>
          <a:xfrm>
            <a:off x="2057400" y="2590800"/>
            <a:ext cx="1781175" cy="2576513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Header Table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Item   head </a:t>
            </a:r>
            <a:endParaRPr lang="en-US" altLang="zh-CN" sz="2000" b="1" i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f	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	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	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	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	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	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87" name="Freeform 69"/>
          <p:cNvSpPr/>
          <p:nvPr/>
        </p:nvSpPr>
        <p:spPr>
          <a:xfrm>
            <a:off x="3065463" y="3167063"/>
            <a:ext cx="1657350" cy="431800"/>
          </a:xfrm>
          <a:custGeom>
            <a:avLst/>
            <a:gdLst>
              <a:gd name="txL" fmla="*/ 0 w 672"/>
              <a:gd name="txT" fmla="*/ 0 h 240"/>
              <a:gd name="txR" fmla="*/ 672 w 672"/>
              <a:gd name="txB" fmla="*/ 240 h 240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672" h="240">
                <a:moveTo>
                  <a:pt x="0" y="240"/>
                </a:moveTo>
                <a:cubicBezTo>
                  <a:pt x="108" y="232"/>
                  <a:pt x="216" y="224"/>
                  <a:pt x="288" y="192"/>
                </a:cubicBezTo>
                <a:cubicBezTo>
                  <a:pt x="360" y="160"/>
                  <a:pt x="368" y="80"/>
                  <a:pt x="432" y="48"/>
                </a:cubicBezTo>
                <a:cubicBezTo>
                  <a:pt x="496" y="16"/>
                  <a:pt x="584" y="8"/>
                  <a:pt x="672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88" name="Freeform 70"/>
          <p:cNvSpPr/>
          <p:nvPr/>
        </p:nvSpPr>
        <p:spPr>
          <a:xfrm flipV="1">
            <a:off x="3065463" y="3670300"/>
            <a:ext cx="1392237" cy="144463"/>
          </a:xfrm>
          <a:custGeom>
            <a:avLst/>
            <a:gdLst>
              <a:gd name="txL" fmla="*/ 0 w 432"/>
              <a:gd name="txT" fmla="*/ 0 h 1"/>
              <a:gd name="txR" fmla="*/ 432 w 432"/>
              <a:gd name="txB" fmla="*/ 1 h 1"/>
            </a:gdLst>
            <a:ahLst/>
            <a:cxnLst>
              <a:cxn ang="0">
                <a:pos x="0" y="0"/>
              </a:cxn>
              <a:cxn ang="0">
                <a:pos x="2147483646" y="0"/>
              </a:cxn>
            </a:cxnLst>
            <a:rect l="txL" t="txT" r="txR" b="txB"/>
            <a:pathLst>
              <a:path w="432" h="1">
                <a:moveTo>
                  <a:pt x="0" y="0"/>
                </a:moveTo>
                <a:cubicBezTo>
                  <a:pt x="0" y="0"/>
                  <a:pt x="216" y="0"/>
                  <a:pt x="432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89" name="Freeform 71"/>
          <p:cNvSpPr/>
          <p:nvPr/>
        </p:nvSpPr>
        <p:spPr>
          <a:xfrm>
            <a:off x="4914900" y="3162300"/>
            <a:ext cx="762000" cy="608013"/>
          </a:xfrm>
          <a:custGeom>
            <a:avLst/>
            <a:gdLst>
              <a:gd name="txL" fmla="*/ 0 w 480"/>
              <a:gd name="txT" fmla="*/ 0 h 384"/>
              <a:gd name="txR" fmla="*/ 480 w 480"/>
              <a:gd name="txB" fmla="*/ 384 h 384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480" h="384">
                <a:moveTo>
                  <a:pt x="0" y="384"/>
                </a:moveTo>
                <a:cubicBezTo>
                  <a:pt x="4" y="384"/>
                  <a:pt x="8" y="384"/>
                  <a:pt x="48" y="336"/>
                </a:cubicBezTo>
                <a:cubicBezTo>
                  <a:pt x="88" y="288"/>
                  <a:pt x="168" y="152"/>
                  <a:pt x="240" y="96"/>
                </a:cubicBezTo>
                <a:cubicBezTo>
                  <a:pt x="312" y="40"/>
                  <a:pt x="396" y="20"/>
                  <a:pt x="480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90" name="Freeform 72"/>
          <p:cNvSpPr/>
          <p:nvPr/>
        </p:nvSpPr>
        <p:spPr>
          <a:xfrm>
            <a:off x="3065463" y="4175125"/>
            <a:ext cx="1392237" cy="215900"/>
          </a:xfrm>
          <a:custGeom>
            <a:avLst/>
            <a:gdLst>
              <a:gd name="txL" fmla="*/ 0 w 432"/>
              <a:gd name="txT" fmla="*/ 0 h 192"/>
              <a:gd name="txR" fmla="*/ 432 w 432"/>
              <a:gd name="txB" fmla="*/ 192 h 192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32" h="192">
                <a:moveTo>
                  <a:pt x="0" y="0"/>
                </a:moveTo>
                <a:cubicBezTo>
                  <a:pt x="48" y="12"/>
                  <a:pt x="96" y="24"/>
                  <a:pt x="144" y="48"/>
                </a:cubicBezTo>
                <a:cubicBezTo>
                  <a:pt x="192" y="72"/>
                  <a:pt x="240" y="120"/>
                  <a:pt x="288" y="144"/>
                </a:cubicBezTo>
                <a:cubicBezTo>
                  <a:pt x="336" y="168"/>
                  <a:pt x="384" y="180"/>
                  <a:pt x="432" y="192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91" name="Freeform 73"/>
          <p:cNvSpPr/>
          <p:nvPr/>
        </p:nvSpPr>
        <p:spPr>
          <a:xfrm>
            <a:off x="3065463" y="4462463"/>
            <a:ext cx="1863725" cy="465137"/>
          </a:xfrm>
          <a:custGeom>
            <a:avLst/>
            <a:gdLst>
              <a:gd name="txL" fmla="*/ 0 w 720"/>
              <a:gd name="txT" fmla="*/ 0 h 384"/>
              <a:gd name="txR" fmla="*/ 720 w 720"/>
              <a:gd name="txB" fmla="*/ 384 h 384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720" h="384">
                <a:moveTo>
                  <a:pt x="0" y="0"/>
                </a:moveTo>
                <a:cubicBezTo>
                  <a:pt x="76" y="0"/>
                  <a:pt x="152" y="0"/>
                  <a:pt x="240" y="48"/>
                </a:cubicBezTo>
                <a:cubicBezTo>
                  <a:pt x="328" y="96"/>
                  <a:pt x="448" y="232"/>
                  <a:pt x="528" y="288"/>
                </a:cubicBezTo>
                <a:cubicBezTo>
                  <a:pt x="608" y="344"/>
                  <a:pt x="664" y="364"/>
                  <a:pt x="720" y="384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92" name="Freeform 74"/>
          <p:cNvSpPr/>
          <p:nvPr/>
        </p:nvSpPr>
        <p:spPr>
          <a:xfrm>
            <a:off x="5310188" y="3940175"/>
            <a:ext cx="88900" cy="1063625"/>
          </a:xfrm>
          <a:custGeom>
            <a:avLst/>
            <a:gdLst>
              <a:gd name="txL" fmla="*/ 0 w 56"/>
              <a:gd name="txT" fmla="*/ 0 h 672"/>
              <a:gd name="txR" fmla="*/ 56 w 56"/>
              <a:gd name="txB" fmla="*/ 672 h 67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56" h="672">
                <a:moveTo>
                  <a:pt x="0" y="672"/>
                </a:moveTo>
                <a:cubicBezTo>
                  <a:pt x="20" y="608"/>
                  <a:pt x="40" y="544"/>
                  <a:pt x="48" y="432"/>
                </a:cubicBezTo>
                <a:cubicBezTo>
                  <a:pt x="56" y="320"/>
                  <a:pt x="52" y="160"/>
                  <a:pt x="48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93" name="Line 75"/>
          <p:cNvSpPr/>
          <p:nvPr/>
        </p:nvSpPr>
        <p:spPr>
          <a:xfrm>
            <a:off x="5524500" y="3770313"/>
            <a:ext cx="152400" cy="0"/>
          </a:xfrm>
          <a:prstGeom prst="line">
            <a:avLst/>
          </a:prstGeom>
          <a:ln w="12700" cap="flat" cmpd="sng">
            <a:solidFill>
              <a:schemeClr val="tx2"/>
            </a:solidFill>
            <a:prstDash val="lgDash"/>
            <a:headEnd type="none" w="sm" len="sm"/>
            <a:tailEnd type="arrow" w="med" len="med"/>
          </a:ln>
        </p:spPr>
      </p:sp>
      <p:sp>
        <p:nvSpPr>
          <p:cNvPr id="66594" name="Freeform 76"/>
          <p:cNvSpPr/>
          <p:nvPr/>
        </p:nvSpPr>
        <p:spPr>
          <a:xfrm>
            <a:off x="3065463" y="4751388"/>
            <a:ext cx="1177925" cy="252412"/>
          </a:xfrm>
          <a:custGeom>
            <a:avLst/>
            <a:gdLst>
              <a:gd name="txL" fmla="*/ 0 w 288"/>
              <a:gd name="txT" fmla="*/ 0 h 240"/>
              <a:gd name="txR" fmla="*/ 288 w 288"/>
              <a:gd name="txB" fmla="*/ 240 h 240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288" h="240">
                <a:moveTo>
                  <a:pt x="0" y="0"/>
                </a:moveTo>
                <a:cubicBezTo>
                  <a:pt x="56" y="8"/>
                  <a:pt x="112" y="16"/>
                  <a:pt x="144" y="48"/>
                </a:cubicBezTo>
                <a:cubicBezTo>
                  <a:pt x="176" y="80"/>
                  <a:pt x="168" y="160"/>
                  <a:pt x="192" y="192"/>
                </a:cubicBezTo>
                <a:cubicBezTo>
                  <a:pt x="216" y="224"/>
                  <a:pt x="252" y="232"/>
                  <a:pt x="288" y="24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95" name="Freeform 77"/>
          <p:cNvSpPr/>
          <p:nvPr/>
        </p:nvSpPr>
        <p:spPr>
          <a:xfrm>
            <a:off x="4700588" y="5003800"/>
            <a:ext cx="152400" cy="608013"/>
          </a:xfrm>
          <a:custGeom>
            <a:avLst/>
            <a:gdLst>
              <a:gd name="txL" fmla="*/ 0 w 96"/>
              <a:gd name="txT" fmla="*/ 0 h 384"/>
              <a:gd name="txR" fmla="*/ 96 w 96"/>
              <a:gd name="txB" fmla="*/ 384 h 384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96" h="384">
                <a:moveTo>
                  <a:pt x="0" y="0"/>
                </a:moveTo>
                <a:cubicBezTo>
                  <a:pt x="20" y="24"/>
                  <a:pt x="40" y="48"/>
                  <a:pt x="48" y="96"/>
                </a:cubicBezTo>
                <a:cubicBezTo>
                  <a:pt x="56" y="144"/>
                  <a:pt x="40" y="240"/>
                  <a:pt x="48" y="288"/>
                </a:cubicBezTo>
                <a:cubicBezTo>
                  <a:pt x="56" y="336"/>
                  <a:pt x="76" y="360"/>
                  <a:pt x="96" y="384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96" name="Freeform 78"/>
          <p:cNvSpPr/>
          <p:nvPr/>
        </p:nvSpPr>
        <p:spPr>
          <a:xfrm>
            <a:off x="3065463" y="5038725"/>
            <a:ext cx="1177925" cy="573088"/>
          </a:xfrm>
          <a:custGeom>
            <a:avLst/>
            <a:gdLst>
              <a:gd name="txL" fmla="*/ 0 w 288"/>
              <a:gd name="txT" fmla="*/ 0 h 432"/>
              <a:gd name="txR" fmla="*/ 288 w 288"/>
              <a:gd name="txB" fmla="*/ 432 h 432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288" h="432">
                <a:moveTo>
                  <a:pt x="0" y="0"/>
                </a:moveTo>
                <a:cubicBezTo>
                  <a:pt x="36" y="44"/>
                  <a:pt x="72" y="88"/>
                  <a:pt x="96" y="144"/>
                </a:cubicBezTo>
                <a:cubicBezTo>
                  <a:pt x="120" y="200"/>
                  <a:pt x="112" y="288"/>
                  <a:pt x="144" y="336"/>
                </a:cubicBezTo>
                <a:cubicBezTo>
                  <a:pt x="176" y="384"/>
                  <a:pt x="232" y="408"/>
                  <a:pt x="288" y="432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97" name="Freeform 79"/>
          <p:cNvSpPr/>
          <p:nvPr/>
        </p:nvSpPr>
        <p:spPr>
          <a:xfrm>
            <a:off x="4700588" y="4548188"/>
            <a:ext cx="1219200" cy="1063625"/>
          </a:xfrm>
          <a:custGeom>
            <a:avLst/>
            <a:gdLst>
              <a:gd name="txL" fmla="*/ 0 w 768"/>
              <a:gd name="txT" fmla="*/ 0 h 672"/>
              <a:gd name="txR" fmla="*/ 768 w 768"/>
              <a:gd name="txB" fmla="*/ 672 h 67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768" h="672">
                <a:moveTo>
                  <a:pt x="0" y="672"/>
                </a:moveTo>
                <a:cubicBezTo>
                  <a:pt x="4" y="624"/>
                  <a:pt x="8" y="576"/>
                  <a:pt x="96" y="528"/>
                </a:cubicBezTo>
                <a:cubicBezTo>
                  <a:pt x="184" y="480"/>
                  <a:pt x="416" y="472"/>
                  <a:pt x="528" y="384"/>
                </a:cubicBezTo>
                <a:cubicBezTo>
                  <a:pt x="640" y="296"/>
                  <a:pt x="704" y="148"/>
                  <a:pt x="768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6598" name="Text Box 28"/>
          <p:cNvSpPr txBox="1"/>
          <p:nvPr/>
        </p:nvSpPr>
        <p:spPr>
          <a:xfrm>
            <a:off x="568325" y="1519238"/>
            <a:ext cx="2713038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ep 2: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终的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1066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构造</a:t>
            </a:r>
            <a:r>
              <a:rPr kumimoji="0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FP-tree</a:t>
            </a:r>
            <a:endParaRPr kumimoji="0" lang="en-US" altLang="zh-CN" sz="4000" b="1" i="0" u="none" strike="noStrike" kern="1200" cap="none" spc="0" normalizeH="0" baseline="0" noProof="0" smtClean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频繁模式挖掘步骤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67588" name="Rectangle 3"/>
          <p:cNvSpPr>
            <a:spLocks noGrp="1"/>
          </p:cNvSpPr>
          <p:nvPr>
            <p:ph idx="1"/>
          </p:nvPr>
        </p:nvSpPr>
        <p:spPr>
          <a:xfrm>
            <a:off x="323850" y="1281113"/>
            <a:ext cx="8286750" cy="5272087"/>
          </a:xfrm>
        </p:spPr>
        <p:txBody>
          <a:bodyPr vert="horz" wrap="square" lIns="91440" tIns="45720" rIns="91440" bIns="45720" anchor="t" anchorCtr="0"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以按照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-list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将频繁模式划分成子集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-list=f-c-a-b-m-p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含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含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m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但不包含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含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但不包含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a, b, m, p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模式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完全性和非冗余性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61125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68611" name="Rectangle 2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838200"/>
          </a:xfrm>
        </p:spPr>
        <p:txBody>
          <a:bodyPr vert="horz" wrap="square" lIns="91440" tIns="45720" rIns="91440" bIns="45720" anchor="b" anchorCtr="0"/>
          <a:p>
            <a:pPr>
              <a:lnSpc>
                <a:spcPct val="9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构造条件模式基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68612" name="Rectangle 3"/>
          <p:cNvSpPr>
            <a:spLocks noGrp="1"/>
          </p:cNvSpPr>
          <p:nvPr>
            <p:ph idx="1"/>
          </p:nvPr>
        </p:nvSpPr>
        <p:spPr>
          <a:xfrm>
            <a:off x="304800" y="1219200"/>
            <a:ext cx="8664575" cy="1766888"/>
          </a:xfrm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长度为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频繁模式开始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收集频繁项 的所有</a:t>
            </a:r>
            <a:r>
              <a:rPr lang="zh-CN" altLang="en-US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前缀路径，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形成</a:t>
            </a:r>
            <a:r>
              <a:rPr lang="zh-CN" altLang="en-US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条件模式基</a:t>
            </a:r>
            <a:endParaRPr lang="en-US" altLang="zh-CN" b="1" i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3" name="Rectangle 4"/>
          <p:cNvSpPr/>
          <p:nvPr/>
        </p:nvSpPr>
        <p:spPr>
          <a:xfrm>
            <a:off x="5291138" y="2943225"/>
            <a:ext cx="3744912" cy="33416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条件模式基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i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item	cond. pattern base</a:t>
            </a:r>
            <a:endParaRPr lang="en-US" altLang="zh-CN" sz="2400" b="1" i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	f:3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	fc:3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	fca:1, f:1, c:1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	fca:2, fcab:1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	fcam:2, cb:1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8614" name="Group 5"/>
          <p:cNvGrpSpPr/>
          <p:nvPr/>
        </p:nvGrpSpPr>
        <p:grpSpPr>
          <a:xfrm>
            <a:off x="468313" y="3051175"/>
            <a:ext cx="4637087" cy="3525838"/>
            <a:chOff x="2496" y="1772"/>
            <a:chExt cx="2921" cy="2226"/>
          </a:xfrm>
        </p:grpSpPr>
        <p:sp>
          <p:nvSpPr>
            <p:cNvPr id="68616" name="Text Box 6"/>
            <p:cNvSpPr txBox="1"/>
            <p:nvPr/>
          </p:nvSpPr>
          <p:spPr>
            <a:xfrm>
              <a:off x="4796" y="1772"/>
              <a:ext cx="250" cy="259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}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17" name="Text Box 7"/>
            <p:cNvSpPr txBox="1"/>
            <p:nvPr/>
          </p:nvSpPr>
          <p:spPr>
            <a:xfrm>
              <a:off x="4508" y="2205"/>
              <a:ext cx="310" cy="259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:4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18" name="Text Box 8"/>
            <p:cNvSpPr txBox="1"/>
            <p:nvPr/>
          </p:nvSpPr>
          <p:spPr>
            <a:xfrm>
              <a:off x="5084" y="2205"/>
              <a:ext cx="328" cy="259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19" name="Text Box 9"/>
            <p:cNvSpPr txBox="1"/>
            <p:nvPr/>
          </p:nvSpPr>
          <p:spPr>
            <a:xfrm>
              <a:off x="5080" y="2588"/>
              <a:ext cx="337" cy="258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20" name="Text Box 10"/>
            <p:cNvSpPr txBox="1"/>
            <p:nvPr/>
          </p:nvSpPr>
          <p:spPr>
            <a:xfrm>
              <a:off x="5080" y="2971"/>
              <a:ext cx="337" cy="258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68621" name="AutoShape 11"/>
            <p:cNvCxnSpPr>
              <a:stCxn id="68618" idx="2"/>
              <a:endCxn id="68619" idx="0"/>
            </p:cNvCxnSpPr>
            <p:nvPr/>
          </p:nvCxnSpPr>
          <p:spPr>
            <a:xfrm>
              <a:off x="5248" y="2458"/>
              <a:ext cx="1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8622" name="AutoShape 12"/>
            <p:cNvCxnSpPr>
              <a:stCxn id="68619" idx="2"/>
              <a:endCxn id="68620" idx="0"/>
            </p:cNvCxnSpPr>
            <p:nvPr/>
          </p:nvCxnSpPr>
          <p:spPr>
            <a:xfrm>
              <a:off x="5249" y="2842"/>
              <a:ext cx="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8623" name="AutoShape 13"/>
            <p:cNvCxnSpPr>
              <a:stCxn id="68616" idx="2"/>
              <a:endCxn id="68618" idx="0"/>
            </p:cNvCxnSpPr>
            <p:nvPr/>
          </p:nvCxnSpPr>
          <p:spPr>
            <a:xfrm>
              <a:off x="4935" y="2026"/>
              <a:ext cx="313" cy="182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8624" name="AutoShape 14"/>
            <p:cNvCxnSpPr>
              <a:stCxn id="68616" idx="2"/>
              <a:endCxn id="68617" idx="0"/>
            </p:cNvCxnSpPr>
            <p:nvPr/>
          </p:nvCxnSpPr>
          <p:spPr>
            <a:xfrm flipH="1">
              <a:off x="4659" y="2026"/>
              <a:ext cx="276" cy="182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sp>
          <p:nvSpPr>
            <p:cNvPr id="68625" name="Text Box 15"/>
            <p:cNvSpPr txBox="1"/>
            <p:nvPr/>
          </p:nvSpPr>
          <p:spPr>
            <a:xfrm>
              <a:off x="4700" y="2588"/>
              <a:ext cx="337" cy="258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26" name="Text Box 16"/>
            <p:cNvSpPr txBox="1"/>
            <p:nvPr/>
          </p:nvSpPr>
          <p:spPr>
            <a:xfrm>
              <a:off x="4321" y="2588"/>
              <a:ext cx="328" cy="258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: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68627" name="AutoShape 17"/>
            <p:cNvCxnSpPr>
              <a:stCxn id="68617" idx="2"/>
              <a:endCxn id="68626" idx="0"/>
            </p:cNvCxnSpPr>
            <p:nvPr/>
          </p:nvCxnSpPr>
          <p:spPr>
            <a:xfrm flipH="1">
              <a:off x="4485" y="2458"/>
              <a:ext cx="174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8628" name="AutoShape 18"/>
            <p:cNvCxnSpPr>
              <a:stCxn id="68617" idx="2"/>
              <a:endCxn id="68625" idx="0"/>
            </p:cNvCxnSpPr>
            <p:nvPr/>
          </p:nvCxnSpPr>
          <p:spPr>
            <a:xfrm>
              <a:off x="4659" y="2458"/>
              <a:ext cx="21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sp>
          <p:nvSpPr>
            <p:cNvPr id="68629" name="Text Box 19"/>
            <p:cNvSpPr txBox="1"/>
            <p:nvPr/>
          </p:nvSpPr>
          <p:spPr>
            <a:xfrm>
              <a:off x="4316" y="2971"/>
              <a:ext cx="337" cy="258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: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30" name="Text Box 20"/>
            <p:cNvSpPr txBox="1"/>
            <p:nvPr/>
          </p:nvSpPr>
          <p:spPr>
            <a:xfrm>
              <a:off x="4556" y="3356"/>
              <a:ext cx="337" cy="258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31" name="Text Box 21"/>
            <p:cNvSpPr txBox="1"/>
            <p:nvPr/>
          </p:nvSpPr>
          <p:spPr>
            <a:xfrm>
              <a:off x="4130" y="3356"/>
              <a:ext cx="381" cy="258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:2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32" name="Text Box 22"/>
            <p:cNvSpPr txBox="1"/>
            <p:nvPr/>
          </p:nvSpPr>
          <p:spPr>
            <a:xfrm>
              <a:off x="4148" y="3739"/>
              <a:ext cx="337" cy="259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:2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68633" name="AutoShape 23"/>
            <p:cNvCxnSpPr>
              <a:stCxn id="68626" idx="2"/>
              <a:endCxn id="68629" idx="0"/>
            </p:cNvCxnSpPr>
            <p:nvPr/>
          </p:nvCxnSpPr>
          <p:spPr>
            <a:xfrm>
              <a:off x="4485" y="2842"/>
              <a:ext cx="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8634" name="AutoShape 24"/>
            <p:cNvCxnSpPr>
              <a:stCxn id="68629" idx="2"/>
              <a:endCxn id="68631" idx="0"/>
            </p:cNvCxnSpPr>
            <p:nvPr/>
          </p:nvCxnSpPr>
          <p:spPr>
            <a:xfrm flipH="1">
              <a:off x="4317" y="3226"/>
              <a:ext cx="168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8635" name="AutoShape 25"/>
            <p:cNvCxnSpPr>
              <a:stCxn id="68629" idx="2"/>
              <a:endCxn id="68630" idx="0"/>
            </p:cNvCxnSpPr>
            <p:nvPr/>
          </p:nvCxnSpPr>
          <p:spPr>
            <a:xfrm>
              <a:off x="4485" y="3226"/>
              <a:ext cx="24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8636" name="AutoShape 26"/>
            <p:cNvCxnSpPr>
              <a:stCxn id="68631" idx="2"/>
              <a:endCxn id="68632" idx="0"/>
            </p:cNvCxnSpPr>
            <p:nvPr/>
          </p:nvCxnSpPr>
          <p:spPr>
            <a:xfrm>
              <a:off x="4317" y="3610"/>
              <a:ext cx="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sp>
          <p:nvSpPr>
            <p:cNvPr id="68637" name="Text Box 27"/>
            <p:cNvSpPr txBox="1"/>
            <p:nvPr/>
          </p:nvSpPr>
          <p:spPr>
            <a:xfrm>
              <a:off x="4538" y="3739"/>
              <a:ext cx="381" cy="259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:1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68638" name="AutoShape 28"/>
            <p:cNvCxnSpPr>
              <a:stCxn id="68630" idx="2"/>
              <a:endCxn id="68637" idx="0"/>
            </p:cNvCxnSpPr>
            <p:nvPr/>
          </p:nvCxnSpPr>
          <p:spPr>
            <a:xfrm>
              <a:off x="4725" y="3610"/>
              <a:ext cx="0" cy="134"/>
            </a:xfrm>
            <a:prstGeom prst="straightConnector1">
              <a:avLst/>
            </a:prstGeom>
            <a:ln w="12700" cap="flat" cmpd="sng">
              <a:solidFill>
                <a:schemeClr val="tx2"/>
              </a:solidFill>
              <a:prstDash val="solid"/>
              <a:headEnd type="none" w="sm" len="sm"/>
              <a:tailEnd type="none" w="sm" len="sm"/>
            </a:ln>
          </p:spPr>
        </p:cxnSp>
        <p:sp>
          <p:nvSpPr>
            <p:cNvPr id="68639" name="Text Box 29"/>
            <p:cNvSpPr txBox="1"/>
            <p:nvPr/>
          </p:nvSpPr>
          <p:spPr>
            <a:xfrm>
              <a:off x="2496" y="1925"/>
              <a:ext cx="1602" cy="1627"/>
            </a:xfrm>
            <a:prstGeom prst="rect">
              <a:avLst/>
            </a:prstGeom>
            <a:noFill/>
            <a:ln w="12700" cap="flat" cmpd="sng">
              <a:solidFill>
                <a:schemeClr val="tx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头表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u="sng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tem  frequency  head </a:t>
              </a:r>
              <a:endParaRPr lang="en-US" altLang="zh-CN" sz="2000" b="1" i="1" u="sng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f	4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	4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	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	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	3</a:t>
              </a:r>
              <a:endPara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	3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40" name="Freeform 30"/>
            <p:cNvSpPr/>
            <p:nvPr/>
          </p:nvSpPr>
          <p:spPr>
            <a:xfrm>
              <a:off x="3879" y="2341"/>
              <a:ext cx="672" cy="240"/>
            </a:xfrm>
            <a:custGeom>
              <a:avLst/>
              <a:gdLst>
                <a:gd name="txL" fmla="*/ 0 w 672"/>
                <a:gd name="txT" fmla="*/ 0 h 240"/>
                <a:gd name="txR" fmla="*/ 672 w 672"/>
                <a:gd name="txB" fmla="*/ 240 h 240"/>
              </a:gdLst>
              <a:ahLst/>
              <a:cxnLst>
                <a:cxn ang="0">
                  <a:pos x="0" y="240"/>
                </a:cxn>
                <a:cxn ang="0">
                  <a:pos x="288" y="192"/>
                </a:cxn>
                <a:cxn ang="0">
                  <a:pos x="432" y="48"/>
                </a:cxn>
                <a:cxn ang="0">
                  <a:pos x="672" y="0"/>
                </a:cxn>
              </a:cxnLst>
              <a:rect l="txL" t="txT" r="txR" b="txB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1" name="Freeform 31"/>
            <p:cNvSpPr/>
            <p:nvPr/>
          </p:nvSpPr>
          <p:spPr>
            <a:xfrm>
              <a:off x="3879" y="2725"/>
              <a:ext cx="432" cy="1"/>
            </a:xfrm>
            <a:custGeom>
              <a:avLst/>
              <a:gdLst>
                <a:gd name="txL" fmla="*/ 0 w 432"/>
                <a:gd name="txT" fmla="*/ 0 h 1"/>
                <a:gd name="txR" fmla="*/ 432 w 432"/>
                <a:gd name="txB" fmla="*/ 1 h 1"/>
              </a:gdLst>
              <a:ahLst/>
              <a:cxnLst>
                <a:cxn ang="0">
                  <a:pos x="0" y="0"/>
                </a:cxn>
                <a:cxn ang="0">
                  <a:pos x="432" y="0"/>
                </a:cxn>
              </a:cxnLst>
              <a:rect l="txL" t="txT" r="txR" b="txB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2" name="Freeform 32"/>
            <p:cNvSpPr/>
            <p:nvPr/>
          </p:nvSpPr>
          <p:spPr>
            <a:xfrm>
              <a:off x="4599" y="2341"/>
              <a:ext cx="480" cy="384"/>
            </a:xfrm>
            <a:custGeom>
              <a:avLst/>
              <a:gdLst>
                <a:gd name="txL" fmla="*/ 0 w 480"/>
                <a:gd name="txT" fmla="*/ 0 h 384"/>
                <a:gd name="txR" fmla="*/ 480 w 480"/>
                <a:gd name="txB" fmla="*/ 384 h 384"/>
              </a:gdLst>
              <a:ahLst/>
              <a:cxnLst>
                <a:cxn ang="0">
                  <a:pos x="0" y="384"/>
                </a:cxn>
                <a:cxn ang="0">
                  <a:pos x="48" y="336"/>
                </a:cxn>
                <a:cxn ang="0">
                  <a:pos x="240" y="96"/>
                </a:cxn>
                <a:cxn ang="0">
                  <a:pos x="480" y="0"/>
                </a:cxn>
              </a:cxnLst>
              <a:rect l="txL" t="txT" r="txR" b="txB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3" name="Freeform 33"/>
            <p:cNvSpPr/>
            <p:nvPr/>
          </p:nvSpPr>
          <p:spPr>
            <a:xfrm>
              <a:off x="3879" y="2928"/>
              <a:ext cx="432" cy="192"/>
            </a:xfrm>
            <a:custGeom>
              <a:avLst/>
              <a:gdLst>
                <a:gd name="txL" fmla="*/ 0 w 432"/>
                <a:gd name="txT" fmla="*/ 0 h 192"/>
                <a:gd name="txR" fmla="*/ 432 w 432"/>
                <a:gd name="txB" fmla="*/ 192 h 192"/>
              </a:gdLst>
              <a:ahLst/>
              <a:cxnLst>
                <a:cxn ang="0">
                  <a:pos x="0" y="0"/>
                </a:cxn>
                <a:cxn ang="0">
                  <a:pos x="144" y="48"/>
                </a:cxn>
                <a:cxn ang="0">
                  <a:pos x="288" y="144"/>
                </a:cxn>
                <a:cxn ang="0">
                  <a:pos x="432" y="192"/>
                </a:cxn>
              </a:cxnLst>
              <a:rect l="txL" t="txT" r="txR" b="txB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4" name="Freeform 34"/>
            <p:cNvSpPr/>
            <p:nvPr/>
          </p:nvSpPr>
          <p:spPr>
            <a:xfrm>
              <a:off x="3888" y="3072"/>
              <a:ext cx="720" cy="384"/>
            </a:xfrm>
            <a:custGeom>
              <a:avLst/>
              <a:gdLst>
                <a:gd name="txL" fmla="*/ 0 w 720"/>
                <a:gd name="txT" fmla="*/ 0 h 384"/>
                <a:gd name="txR" fmla="*/ 720 w 720"/>
                <a:gd name="txB" fmla="*/ 384 h 384"/>
              </a:gdLst>
              <a:ahLst/>
              <a:cxnLst>
                <a:cxn ang="0">
                  <a:pos x="0" y="0"/>
                </a:cxn>
                <a:cxn ang="0">
                  <a:pos x="240" y="48"/>
                </a:cxn>
                <a:cxn ang="0">
                  <a:pos x="528" y="288"/>
                </a:cxn>
                <a:cxn ang="0">
                  <a:pos x="720" y="384"/>
                </a:cxn>
              </a:cxnLst>
              <a:rect l="txL" t="txT" r="txR" b="txB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5" name="Freeform 35"/>
            <p:cNvSpPr/>
            <p:nvPr/>
          </p:nvSpPr>
          <p:spPr>
            <a:xfrm>
              <a:off x="4848" y="2832"/>
              <a:ext cx="56" cy="672"/>
            </a:xfrm>
            <a:custGeom>
              <a:avLst/>
              <a:gdLst>
                <a:gd name="txL" fmla="*/ 0 w 56"/>
                <a:gd name="txT" fmla="*/ 0 h 672"/>
                <a:gd name="txR" fmla="*/ 56 w 56"/>
                <a:gd name="txB" fmla="*/ 672 h 672"/>
              </a:gdLst>
              <a:ahLst/>
              <a:cxnLst>
                <a:cxn ang="0">
                  <a:pos x="0" y="672"/>
                </a:cxn>
                <a:cxn ang="0">
                  <a:pos x="48" y="432"/>
                </a:cxn>
                <a:cxn ang="0">
                  <a:pos x="48" y="0"/>
                </a:cxn>
              </a:cxnLst>
              <a:rect l="txL" t="txT" r="txR" b="txB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6" name="Line 36"/>
            <p:cNvSpPr/>
            <p:nvPr/>
          </p:nvSpPr>
          <p:spPr>
            <a:xfrm>
              <a:off x="4983" y="2725"/>
              <a:ext cx="96" cy="0"/>
            </a:xfrm>
            <a:prstGeom prst="line">
              <a:avLst/>
            </a:prstGeom>
            <a:ln w="12700" cap="flat" cmpd="sng">
              <a:solidFill>
                <a:schemeClr val="tx2"/>
              </a:solidFill>
              <a:prstDash val="lgDash"/>
              <a:headEnd type="none" w="sm" len="sm"/>
              <a:tailEnd type="arrow" w="med" len="med"/>
            </a:ln>
          </p:spPr>
        </p:sp>
        <p:sp>
          <p:nvSpPr>
            <p:cNvPr id="68647" name="Freeform 37"/>
            <p:cNvSpPr/>
            <p:nvPr/>
          </p:nvSpPr>
          <p:spPr>
            <a:xfrm>
              <a:off x="3888" y="3264"/>
              <a:ext cx="288" cy="240"/>
            </a:xfrm>
            <a:custGeom>
              <a:avLst/>
              <a:gdLst>
                <a:gd name="txL" fmla="*/ 0 w 288"/>
                <a:gd name="txT" fmla="*/ 0 h 240"/>
                <a:gd name="txR" fmla="*/ 288 w 288"/>
                <a:gd name="txB" fmla="*/ 240 h 240"/>
              </a:gdLst>
              <a:ahLst/>
              <a:cxnLst>
                <a:cxn ang="0">
                  <a:pos x="0" y="0"/>
                </a:cxn>
                <a:cxn ang="0">
                  <a:pos x="144" y="48"/>
                </a:cxn>
                <a:cxn ang="0">
                  <a:pos x="192" y="192"/>
                </a:cxn>
                <a:cxn ang="0">
                  <a:pos x="288" y="240"/>
                </a:cxn>
              </a:cxnLst>
              <a:rect l="txL" t="txT" r="txR" b="txB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8" name="Freeform 38"/>
            <p:cNvSpPr/>
            <p:nvPr/>
          </p:nvSpPr>
          <p:spPr>
            <a:xfrm>
              <a:off x="4464" y="3504"/>
              <a:ext cx="96" cy="384"/>
            </a:xfrm>
            <a:custGeom>
              <a:avLst/>
              <a:gdLst>
                <a:gd name="txL" fmla="*/ 0 w 96"/>
                <a:gd name="txT" fmla="*/ 0 h 384"/>
                <a:gd name="txR" fmla="*/ 96 w 96"/>
                <a:gd name="txB" fmla="*/ 384 h 384"/>
              </a:gdLst>
              <a:ahLst/>
              <a:cxnLst>
                <a:cxn ang="0">
                  <a:pos x="0" y="0"/>
                </a:cxn>
                <a:cxn ang="0">
                  <a:pos x="48" y="96"/>
                </a:cxn>
                <a:cxn ang="0">
                  <a:pos x="48" y="288"/>
                </a:cxn>
                <a:cxn ang="0">
                  <a:pos x="96" y="384"/>
                </a:cxn>
              </a:cxnLst>
              <a:rect l="txL" t="txT" r="txR" b="txB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49" name="Freeform 39"/>
            <p:cNvSpPr/>
            <p:nvPr/>
          </p:nvSpPr>
          <p:spPr>
            <a:xfrm>
              <a:off x="3888" y="3456"/>
              <a:ext cx="288" cy="432"/>
            </a:xfrm>
            <a:custGeom>
              <a:avLst/>
              <a:gdLst>
                <a:gd name="txL" fmla="*/ 0 w 288"/>
                <a:gd name="txT" fmla="*/ 0 h 432"/>
                <a:gd name="txR" fmla="*/ 288 w 288"/>
                <a:gd name="txB" fmla="*/ 432 h 432"/>
              </a:gdLst>
              <a:ahLst/>
              <a:cxnLst>
                <a:cxn ang="0">
                  <a:pos x="0" y="0"/>
                </a:cxn>
                <a:cxn ang="0">
                  <a:pos x="96" y="144"/>
                </a:cxn>
                <a:cxn ang="0">
                  <a:pos x="144" y="336"/>
                </a:cxn>
                <a:cxn ang="0">
                  <a:pos x="288" y="432"/>
                </a:cxn>
              </a:cxnLst>
              <a:rect l="txL" t="txT" r="txR" b="txB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50" name="Freeform 40"/>
            <p:cNvSpPr/>
            <p:nvPr/>
          </p:nvSpPr>
          <p:spPr>
            <a:xfrm>
              <a:off x="4464" y="3216"/>
              <a:ext cx="768" cy="672"/>
            </a:xfrm>
            <a:custGeom>
              <a:avLst/>
              <a:gdLst>
                <a:gd name="txL" fmla="*/ 0 w 768"/>
                <a:gd name="txT" fmla="*/ 0 h 672"/>
                <a:gd name="txR" fmla="*/ 768 w 768"/>
                <a:gd name="txB" fmla="*/ 672 h 672"/>
              </a:gdLst>
              <a:ahLst/>
              <a:cxnLst>
                <a:cxn ang="0">
                  <a:pos x="0" y="672"/>
                </a:cxn>
                <a:cxn ang="0">
                  <a:pos x="96" y="528"/>
                </a:cxn>
                <a:cxn ang="0">
                  <a:pos x="528" y="384"/>
                </a:cxn>
                <a:cxn ang="0">
                  <a:pos x="768" y="0"/>
                </a:cxn>
              </a:cxnLst>
              <a:rect l="txL" t="txT" r="txR" b="txB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 cap="flat" cmpd="sng">
              <a:solidFill>
                <a:schemeClr val="tx2">
                  <a:alpha val="100000"/>
                </a:schemeClr>
              </a:solidFill>
              <a:prstDash val="lgDash"/>
              <a:round/>
              <a:headEnd type="none" w="sm" len="sm"/>
              <a:tailEnd type="arrow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8615" name="Rectangle 41"/>
          <p:cNvSpPr/>
          <p:nvPr/>
        </p:nvSpPr>
        <p:spPr>
          <a:xfrm>
            <a:off x="5219700" y="2792413"/>
            <a:ext cx="3600450" cy="37449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7620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什么是频繁模式分析</a:t>
            </a:r>
            <a:r>
              <a:rPr lang="en-US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?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5363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447800"/>
            <a:ext cx="9155113" cy="495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4" name="椭圆 9"/>
          <p:cNvSpPr/>
          <p:nvPr/>
        </p:nvSpPr>
        <p:spPr>
          <a:xfrm>
            <a:off x="304800" y="5029200"/>
            <a:ext cx="8305800" cy="1600200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19088" y="6234113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/>
          </p:cNvSpPr>
          <p:nvPr>
            <p:ph type="title"/>
          </p:nvPr>
        </p:nvSpPr>
        <p:spPr>
          <a:xfrm>
            <a:off x="0" y="387350"/>
            <a:ext cx="9144000" cy="527050"/>
          </a:xfrm>
        </p:spPr>
        <p:txBody>
          <a:bodyPr vert="horz" wrap="square" lIns="91440" tIns="45720" rIns="91440" bIns="45720" anchor="b" anchorCtr="0"/>
          <a:p>
            <a:pPr>
              <a:lnSpc>
                <a:spcPct val="9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从条件模式基到条件</a:t>
            </a:r>
            <a:r>
              <a:rPr lang="en-US" altLang="zh-CN" b="1" dirty="0"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ea typeface="宋体" panose="02010600030101010101" pitchFamily="2" charset="-122"/>
              </a:rPr>
              <a:t>树 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69636" name="Rectangle 3"/>
          <p:cNvSpPr>
            <a:spLocks noGrp="1"/>
          </p:cNvSpPr>
          <p:nvPr>
            <p:ph idx="1"/>
          </p:nvPr>
        </p:nvSpPr>
        <p:spPr>
          <a:xfrm>
            <a:off x="179388" y="1258888"/>
            <a:ext cx="8424862" cy="1727200"/>
          </a:xfrm>
        </p:spPr>
        <p:txBody>
          <a:bodyPr vert="horz" wrap="square" lIns="91440" tIns="45720" rIns="91440" bIns="45720" anchor="t" anchorCtr="0"/>
          <a:p>
            <a:r>
              <a:rPr lang="zh-CN" altLang="en-US" b="1" dirty="0">
                <a:ea typeface="宋体" panose="02010600030101010101" pitchFamily="2" charset="-122"/>
              </a:rPr>
              <a:t>对于每个条件模式基</a:t>
            </a:r>
            <a:endParaRPr lang="zh-CN" altLang="en-US" b="1" dirty="0"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累计</a:t>
            </a:r>
            <a:r>
              <a:rPr lang="zh-CN" altLang="en-US" b="1" dirty="0">
                <a:solidFill>
                  <a:srgbClr val="170981"/>
                </a:solidFill>
                <a:ea typeface="宋体" panose="02010600030101010101" pitchFamily="2" charset="-122"/>
              </a:rPr>
              <a:t>条件模式基</a:t>
            </a:r>
            <a:r>
              <a:rPr lang="zh-CN" altLang="en-US" b="1" dirty="0">
                <a:ea typeface="宋体" panose="02010600030101010101" pitchFamily="2" charset="-122"/>
              </a:rPr>
              <a:t>中每个项的计数</a:t>
            </a:r>
            <a:endParaRPr lang="zh-CN" altLang="en-US" b="1" dirty="0"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a typeface="宋体" panose="02010600030101010101" pitchFamily="2" charset="-122"/>
              </a:rPr>
              <a:t>构造模式基中</a:t>
            </a:r>
            <a:r>
              <a:rPr lang="zh-CN" altLang="en-US" b="1" dirty="0">
                <a:solidFill>
                  <a:srgbClr val="170981"/>
                </a:solidFill>
                <a:ea typeface="宋体" panose="02010600030101010101" pitchFamily="2" charset="-122"/>
              </a:rPr>
              <a:t>频繁项的</a:t>
            </a:r>
            <a:r>
              <a:rPr lang="en-US" altLang="zh-CN" b="1" dirty="0">
                <a:solidFill>
                  <a:srgbClr val="170981"/>
                </a:solidFill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solidFill>
                  <a:srgbClr val="170981"/>
                </a:solidFill>
                <a:ea typeface="宋体" panose="02010600030101010101" pitchFamily="2" charset="-122"/>
              </a:rPr>
              <a:t>树（条件</a:t>
            </a:r>
            <a:r>
              <a:rPr lang="en-US" altLang="zh-CN" b="1" dirty="0">
                <a:solidFill>
                  <a:srgbClr val="170981"/>
                </a:solidFill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solidFill>
                  <a:srgbClr val="170981"/>
                </a:solidFill>
                <a:ea typeface="宋体" panose="02010600030101010101" pitchFamily="2" charset="-122"/>
              </a:rPr>
              <a:t>树）</a:t>
            </a:r>
            <a:endParaRPr lang="en-US" altLang="zh-CN" b="1" dirty="0">
              <a:solidFill>
                <a:srgbClr val="170981"/>
              </a:solidFill>
              <a:ea typeface="宋体" panose="02010600030101010101" pitchFamily="2" charset="-122"/>
            </a:endParaRPr>
          </a:p>
        </p:txBody>
      </p:sp>
      <p:sp>
        <p:nvSpPr>
          <p:cNvPr id="69637" name="Rectangle 4"/>
          <p:cNvSpPr/>
          <p:nvPr/>
        </p:nvSpPr>
        <p:spPr>
          <a:xfrm>
            <a:off x="5378450" y="2743200"/>
            <a:ext cx="3278188" cy="830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-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条件模式基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ca:2, fcab:1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9638" name="Group 6"/>
          <p:cNvGrpSpPr/>
          <p:nvPr/>
        </p:nvGrpSpPr>
        <p:grpSpPr>
          <a:xfrm>
            <a:off x="5353050" y="3810000"/>
            <a:ext cx="581025" cy="2058988"/>
            <a:chOff x="2282" y="2456"/>
            <a:chExt cx="366" cy="1297"/>
          </a:xfrm>
        </p:grpSpPr>
        <p:sp>
          <p:nvSpPr>
            <p:cNvPr id="69678" name="Text Box 7"/>
            <p:cNvSpPr txBox="1"/>
            <p:nvPr/>
          </p:nvSpPr>
          <p:spPr>
            <a:xfrm>
              <a:off x="2312" y="2456"/>
              <a:ext cx="24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{}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79" name="Text Box 8"/>
            <p:cNvSpPr txBox="1"/>
            <p:nvPr/>
          </p:nvSpPr>
          <p:spPr>
            <a:xfrm>
              <a:off x="2300" y="2840"/>
              <a:ext cx="30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:3</a:t>
              </a:r>
              <a:endPara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80" name="Text Box 9"/>
            <p:cNvSpPr txBox="1"/>
            <p:nvPr/>
          </p:nvSpPr>
          <p:spPr>
            <a:xfrm>
              <a:off x="2287" y="3136"/>
              <a:ext cx="361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:3</a:t>
              </a:r>
              <a:endPara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681" name="Text Box 10"/>
            <p:cNvSpPr txBox="1"/>
            <p:nvPr/>
          </p:nvSpPr>
          <p:spPr>
            <a:xfrm>
              <a:off x="2282" y="3503"/>
              <a:ext cx="329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:3</a:t>
              </a:r>
              <a:endPara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69682" name="AutoShape 11"/>
            <p:cNvCxnSpPr>
              <a:stCxn id="69678" idx="2"/>
              <a:endCxn id="69679" idx="0"/>
            </p:cNvCxnSpPr>
            <p:nvPr/>
          </p:nvCxnSpPr>
          <p:spPr>
            <a:xfrm>
              <a:off x="2447" y="2706"/>
              <a:ext cx="0" cy="134"/>
            </a:xfrm>
            <a:prstGeom prst="straightConnector1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9683" name="AutoShape 12"/>
            <p:cNvCxnSpPr>
              <a:stCxn id="69679" idx="2"/>
              <a:endCxn id="69680" idx="0"/>
            </p:cNvCxnSpPr>
            <p:nvPr/>
          </p:nvCxnSpPr>
          <p:spPr>
            <a:xfrm>
              <a:off x="2447" y="3090"/>
              <a:ext cx="0" cy="77"/>
            </a:xfrm>
            <a:prstGeom prst="straightConnector1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cxnSp>
        <p:cxnSp>
          <p:nvCxnSpPr>
            <p:cNvPr id="69684" name="AutoShape 13"/>
            <p:cNvCxnSpPr>
              <a:stCxn id="69680" idx="2"/>
              <a:endCxn id="69681" idx="0"/>
            </p:cNvCxnSpPr>
            <p:nvPr/>
          </p:nvCxnSpPr>
          <p:spPr>
            <a:xfrm>
              <a:off x="2447" y="3417"/>
              <a:ext cx="0" cy="86"/>
            </a:xfrm>
            <a:prstGeom prst="straightConnector1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cxnSp>
      </p:grpSp>
      <p:sp>
        <p:nvSpPr>
          <p:cNvPr id="69639" name="Text Box 14"/>
          <p:cNvSpPr txBox="1"/>
          <p:nvPr/>
        </p:nvSpPr>
        <p:spPr>
          <a:xfrm>
            <a:off x="4462463" y="5946775"/>
            <a:ext cx="2371725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m-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条件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endParaRPr lang="zh-CN" altLang="en-US" sz="2400" b="1" i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40" name="Rectangle 15"/>
          <p:cNvSpPr/>
          <p:nvPr/>
        </p:nvSpPr>
        <p:spPr>
          <a:xfrm>
            <a:off x="6386513" y="3810000"/>
            <a:ext cx="2771775" cy="2209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所有频繁模式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, 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m, cm, am, 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cm, fam, cam, 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buClrTx/>
              <a:buSzTx/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cam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41" name="Text Box 16"/>
          <p:cNvSpPr txBox="1"/>
          <p:nvPr/>
        </p:nvSpPr>
        <p:spPr>
          <a:xfrm>
            <a:off x="4946650" y="4746625"/>
            <a:ext cx="5905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42" name="Rectangle 17"/>
          <p:cNvSpPr/>
          <p:nvPr/>
        </p:nvSpPr>
        <p:spPr>
          <a:xfrm>
            <a:off x="5881688" y="4759325"/>
            <a:ext cx="49688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sym typeface="Wingdings 3" panose="05040102010807070707" pitchFamily="18" charset="2"/>
            </a:endParaRPr>
          </a:p>
        </p:txBody>
      </p:sp>
      <p:sp>
        <p:nvSpPr>
          <p:cNvPr id="69643" name="Text Box 18"/>
          <p:cNvSpPr txBox="1"/>
          <p:nvPr/>
        </p:nvSpPr>
        <p:spPr>
          <a:xfrm>
            <a:off x="3906838" y="3603625"/>
            <a:ext cx="396875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}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44" name="Text Box 19"/>
          <p:cNvSpPr txBox="1"/>
          <p:nvPr/>
        </p:nvSpPr>
        <p:spPr>
          <a:xfrm>
            <a:off x="3444875" y="4148138"/>
            <a:ext cx="492125" cy="409575"/>
          </a:xfrm>
          <a:prstGeom prst="rect">
            <a:avLst/>
          </a:prstGeom>
          <a:noFill/>
          <a:ln w="12700" cap="flat" cmpd="sng">
            <a:solidFill>
              <a:schemeClr val="hlink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:4</a:t>
            </a:r>
            <a:endParaRPr lang="en-US" altLang="zh-CN" sz="2000" b="1" i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45" name="Text Box 20"/>
          <p:cNvSpPr txBox="1"/>
          <p:nvPr/>
        </p:nvSpPr>
        <p:spPr>
          <a:xfrm>
            <a:off x="4365625" y="4148138"/>
            <a:ext cx="5207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46" name="Text Box 21"/>
          <p:cNvSpPr txBox="1"/>
          <p:nvPr/>
        </p:nvSpPr>
        <p:spPr>
          <a:xfrm>
            <a:off x="4357688" y="4630738"/>
            <a:ext cx="5334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47" name="Text Box 22"/>
          <p:cNvSpPr txBox="1"/>
          <p:nvPr/>
        </p:nvSpPr>
        <p:spPr>
          <a:xfrm>
            <a:off x="4357688" y="5113338"/>
            <a:ext cx="533400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9648" name="AutoShape 23"/>
          <p:cNvCxnSpPr>
            <a:stCxn id="69645" idx="2"/>
            <a:endCxn id="69646" idx="0"/>
          </p:cNvCxnSpPr>
          <p:nvPr/>
        </p:nvCxnSpPr>
        <p:spPr>
          <a:xfrm>
            <a:off x="4627563" y="4467225"/>
            <a:ext cx="1587" cy="16827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9649" name="AutoShape 24"/>
          <p:cNvCxnSpPr>
            <a:stCxn id="69646" idx="2"/>
            <a:endCxn id="69647" idx="0"/>
          </p:cNvCxnSpPr>
          <p:nvPr/>
        </p:nvCxnSpPr>
        <p:spPr>
          <a:xfrm>
            <a:off x="4629150" y="4949825"/>
            <a:ext cx="0" cy="169863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9650" name="AutoShape 25"/>
          <p:cNvCxnSpPr>
            <a:stCxn id="69643" idx="2"/>
            <a:endCxn id="69645" idx="0"/>
          </p:cNvCxnSpPr>
          <p:nvPr/>
        </p:nvCxnSpPr>
        <p:spPr>
          <a:xfrm>
            <a:off x="4105275" y="4013200"/>
            <a:ext cx="520700" cy="1349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9651" name="AutoShape 26"/>
          <p:cNvCxnSpPr>
            <a:stCxn id="69643" idx="2"/>
            <a:endCxn id="69644" idx="0"/>
          </p:cNvCxnSpPr>
          <p:nvPr/>
        </p:nvCxnSpPr>
        <p:spPr>
          <a:xfrm flipH="1">
            <a:off x="3690938" y="4013200"/>
            <a:ext cx="414337" cy="134938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9652" name="Text Box 27"/>
          <p:cNvSpPr txBox="1"/>
          <p:nvPr/>
        </p:nvSpPr>
        <p:spPr>
          <a:xfrm>
            <a:off x="3751263" y="4630738"/>
            <a:ext cx="534987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53" name="Text Box 28"/>
          <p:cNvSpPr txBox="1"/>
          <p:nvPr/>
        </p:nvSpPr>
        <p:spPr>
          <a:xfrm>
            <a:off x="3148013" y="4630738"/>
            <a:ext cx="519112" cy="409575"/>
          </a:xfrm>
          <a:prstGeom prst="rect">
            <a:avLst/>
          </a:prstGeom>
          <a:noFill/>
          <a:ln w="12700" cap="flat" cmpd="sng">
            <a:solidFill>
              <a:schemeClr val="hlink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:3</a:t>
            </a:r>
            <a:endParaRPr lang="en-US" altLang="zh-CN" sz="2000" b="1" i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9654" name="AutoShape 29"/>
          <p:cNvCxnSpPr>
            <a:stCxn id="69644" idx="2"/>
            <a:endCxn id="69653" idx="0"/>
          </p:cNvCxnSpPr>
          <p:nvPr/>
        </p:nvCxnSpPr>
        <p:spPr>
          <a:xfrm flipH="1">
            <a:off x="3408363" y="4557713"/>
            <a:ext cx="282575" cy="73025"/>
          </a:xfrm>
          <a:prstGeom prst="straightConnector1">
            <a:avLst/>
          </a:prstGeom>
          <a:ln w="12700" cap="flat" cmpd="sng">
            <a:solidFill>
              <a:schemeClr val="hlink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9655" name="AutoShape 30"/>
          <p:cNvCxnSpPr>
            <a:stCxn id="69644" idx="2"/>
            <a:endCxn id="69652" idx="0"/>
          </p:cNvCxnSpPr>
          <p:nvPr/>
        </p:nvCxnSpPr>
        <p:spPr>
          <a:xfrm>
            <a:off x="3690938" y="4557713"/>
            <a:ext cx="328612" cy="73025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9656" name="Text Box 31"/>
          <p:cNvSpPr txBox="1"/>
          <p:nvPr/>
        </p:nvSpPr>
        <p:spPr>
          <a:xfrm>
            <a:off x="3138488" y="5113338"/>
            <a:ext cx="534987" cy="409575"/>
          </a:xfrm>
          <a:prstGeom prst="rect">
            <a:avLst/>
          </a:prstGeom>
          <a:noFill/>
          <a:ln w="12700" cap="flat" cmpd="sng">
            <a:solidFill>
              <a:schemeClr val="hlink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:3</a:t>
            </a:r>
            <a:endParaRPr lang="en-US" altLang="zh-CN" sz="2000" b="1" i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57" name="Text Box 32"/>
          <p:cNvSpPr txBox="1"/>
          <p:nvPr/>
        </p:nvSpPr>
        <p:spPr>
          <a:xfrm>
            <a:off x="3521075" y="5595938"/>
            <a:ext cx="534988" cy="409575"/>
          </a:xfrm>
          <a:prstGeom prst="rect">
            <a:avLst/>
          </a:prstGeom>
          <a:noFill/>
          <a:ln w="12700" cap="flat" cmpd="sng">
            <a:solidFill>
              <a:schemeClr val="hlink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:1</a:t>
            </a:r>
            <a:endParaRPr lang="en-US" altLang="zh-CN" sz="2000" b="1" i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58" name="Text Box 33"/>
          <p:cNvSpPr txBox="1"/>
          <p:nvPr/>
        </p:nvSpPr>
        <p:spPr>
          <a:xfrm>
            <a:off x="2836863" y="5595938"/>
            <a:ext cx="604837" cy="409575"/>
          </a:xfrm>
          <a:prstGeom prst="rect">
            <a:avLst/>
          </a:prstGeom>
          <a:noFill/>
          <a:ln w="12700" cap="flat" cmpd="sng">
            <a:solidFill>
              <a:schemeClr val="hlink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:2</a:t>
            </a:r>
            <a:endParaRPr lang="en-US" altLang="zh-CN" sz="2000" b="1" i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59" name="Text Box 34"/>
          <p:cNvSpPr txBox="1"/>
          <p:nvPr/>
        </p:nvSpPr>
        <p:spPr>
          <a:xfrm>
            <a:off x="2870200" y="6080125"/>
            <a:ext cx="536575" cy="4095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:2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9660" name="AutoShape 35"/>
          <p:cNvCxnSpPr>
            <a:stCxn id="69653" idx="2"/>
            <a:endCxn id="69656" idx="0"/>
          </p:cNvCxnSpPr>
          <p:nvPr/>
        </p:nvCxnSpPr>
        <p:spPr>
          <a:xfrm>
            <a:off x="3408363" y="4949825"/>
            <a:ext cx="0" cy="169863"/>
          </a:xfrm>
          <a:prstGeom prst="straightConnector1">
            <a:avLst/>
          </a:prstGeom>
          <a:ln w="12700" cap="flat" cmpd="sng">
            <a:solidFill>
              <a:schemeClr val="hlink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9661" name="AutoShape 36"/>
          <p:cNvCxnSpPr>
            <a:stCxn id="69656" idx="2"/>
            <a:endCxn id="69658" idx="0"/>
          </p:cNvCxnSpPr>
          <p:nvPr/>
        </p:nvCxnSpPr>
        <p:spPr>
          <a:xfrm flipH="1">
            <a:off x="3140075" y="5522913"/>
            <a:ext cx="266700" cy="73025"/>
          </a:xfrm>
          <a:prstGeom prst="straightConnector1">
            <a:avLst/>
          </a:prstGeom>
          <a:ln w="12700" cap="flat" cmpd="sng">
            <a:solidFill>
              <a:schemeClr val="hlink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9662" name="AutoShape 37"/>
          <p:cNvCxnSpPr>
            <a:stCxn id="69656" idx="2"/>
            <a:endCxn id="69657" idx="0"/>
          </p:cNvCxnSpPr>
          <p:nvPr/>
        </p:nvCxnSpPr>
        <p:spPr>
          <a:xfrm>
            <a:off x="3408363" y="5434013"/>
            <a:ext cx="382587" cy="168275"/>
          </a:xfrm>
          <a:prstGeom prst="straightConnector1">
            <a:avLst/>
          </a:prstGeom>
          <a:ln w="12700" cap="flat" cmpd="sng">
            <a:solidFill>
              <a:schemeClr val="hlink"/>
            </a:solidFill>
            <a:prstDash val="solid"/>
            <a:headEnd type="none" w="sm" len="sm"/>
            <a:tailEnd type="none" w="sm" len="sm"/>
          </a:ln>
        </p:spPr>
      </p:cxnSp>
      <p:cxnSp>
        <p:nvCxnSpPr>
          <p:cNvPr id="69663" name="AutoShape 38"/>
          <p:cNvCxnSpPr>
            <a:stCxn id="69658" idx="2"/>
            <a:endCxn id="69659" idx="0"/>
          </p:cNvCxnSpPr>
          <p:nvPr/>
        </p:nvCxnSpPr>
        <p:spPr>
          <a:xfrm flipH="1">
            <a:off x="3138488" y="6005513"/>
            <a:ext cx="1587" cy="74612"/>
          </a:xfrm>
          <a:prstGeom prst="straightConnector1">
            <a:avLst/>
          </a:prstGeom>
          <a:ln w="12700" cap="flat" cmpd="sng">
            <a:solidFill>
              <a:schemeClr val="tx2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9664" name="Text Box 39"/>
          <p:cNvSpPr txBox="1"/>
          <p:nvPr/>
        </p:nvSpPr>
        <p:spPr>
          <a:xfrm>
            <a:off x="3492500" y="6080125"/>
            <a:ext cx="604838" cy="409575"/>
          </a:xfrm>
          <a:prstGeom prst="rect">
            <a:avLst/>
          </a:prstGeom>
          <a:noFill/>
          <a:ln w="12700" cap="flat" cmpd="sng">
            <a:solidFill>
              <a:schemeClr val="hlink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:1</a:t>
            </a:r>
            <a:endParaRPr lang="en-US" altLang="zh-CN" sz="2000" b="1" i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69665" name="AutoShape 40"/>
          <p:cNvCxnSpPr>
            <a:stCxn id="69657" idx="2"/>
            <a:endCxn id="69664" idx="0"/>
          </p:cNvCxnSpPr>
          <p:nvPr/>
        </p:nvCxnSpPr>
        <p:spPr>
          <a:xfrm>
            <a:off x="3789363" y="6005513"/>
            <a:ext cx="6350" cy="74612"/>
          </a:xfrm>
          <a:prstGeom prst="straightConnector1">
            <a:avLst/>
          </a:prstGeom>
          <a:ln w="12700" cap="flat" cmpd="sng">
            <a:solidFill>
              <a:schemeClr val="hlink"/>
            </a:solidFill>
            <a:prstDash val="solid"/>
            <a:headEnd type="none" w="sm" len="sm"/>
            <a:tailEnd type="none" w="sm" len="sm"/>
          </a:ln>
        </p:spPr>
      </p:cxnSp>
      <p:sp>
        <p:nvSpPr>
          <p:cNvPr id="69666" name="Text Box 41"/>
          <p:cNvSpPr txBox="1"/>
          <p:nvPr/>
        </p:nvSpPr>
        <p:spPr>
          <a:xfrm>
            <a:off x="228600" y="3816350"/>
            <a:ext cx="2543175" cy="2301875"/>
          </a:xfrm>
          <a:prstGeom prst="rect">
            <a:avLst/>
          </a:prstGeom>
          <a:noFill/>
          <a:ln w="12700" cap="flat" cmpd="sng">
            <a:solidFill>
              <a:schemeClr val="tx2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头表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Item  frequency  head </a:t>
            </a:r>
            <a:endParaRPr lang="en-US" altLang="zh-CN" sz="2000" b="1" i="1" u="sng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f	4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	4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	3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	3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m	3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	3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67" name="Freeform 42"/>
          <p:cNvSpPr/>
          <p:nvPr/>
        </p:nvSpPr>
        <p:spPr>
          <a:xfrm>
            <a:off x="2438400" y="4319588"/>
            <a:ext cx="1074738" cy="301625"/>
          </a:xfrm>
          <a:custGeom>
            <a:avLst/>
            <a:gdLst>
              <a:gd name="txL" fmla="*/ 0 w 672"/>
              <a:gd name="txT" fmla="*/ 0 h 240"/>
              <a:gd name="txR" fmla="*/ 672 w 672"/>
              <a:gd name="txB" fmla="*/ 240 h 240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672" h="240">
                <a:moveTo>
                  <a:pt x="0" y="240"/>
                </a:moveTo>
                <a:cubicBezTo>
                  <a:pt x="108" y="232"/>
                  <a:pt x="216" y="224"/>
                  <a:pt x="288" y="192"/>
                </a:cubicBezTo>
                <a:cubicBezTo>
                  <a:pt x="360" y="160"/>
                  <a:pt x="368" y="80"/>
                  <a:pt x="432" y="48"/>
                </a:cubicBezTo>
                <a:cubicBezTo>
                  <a:pt x="496" y="16"/>
                  <a:pt x="584" y="8"/>
                  <a:pt x="672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68" name="Freeform 43"/>
          <p:cNvSpPr/>
          <p:nvPr/>
        </p:nvSpPr>
        <p:spPr>
          <a:xfrm>
            <a:off x="2438400" y="4803775"/>
            <a:ext cx="690563" cy="0"/>
          </a:xfrm>
          <a:custGeom>
            <a:avLst/>
            <a:gdLst>
              <a:gd name="txL" fmla="*/ 0 w 432"/>
              <a:gd name="txT" fmla="*/ 0 h 1"/>
              <a:gd name="txR" fmla="*/ 432 w 432"/>
              <a:gd name="txB" fmla="*/ 0 h 1"/>
            </a:gdLst>
            <a:ahLst/>
            <a:cxnLst>
              <a:cxn ang="0">
                <a:pos x="0" y="0"/>
              </a:cxn>
              <a:cxn ang="0">
                <a:pos x="2147483646" y="0"/>
              </a:cxn>
            </a:cxnLst>
            <a:rect l="txL" t="txT" r="txR" b="txB"/>
            <a:pathLst>
              <a:path w="432" h="1">
                <a:moveTo>
                  <a:pt x="0" y="0"/>
                </a:moveTo>
                <a:cubicBezTo>
                  <a:pt x="0" y="0"/>
                  <a:pt x="216" y="0"/>
                  <a:pt x="432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69" name="Freeform 44"/>
          <p:cNvSpPr/>
          <p:nvPr/>
        </p:nvSpPr>
        <p:spPr>
          <a:xfrm>
            <a:off x="3589338" y="4319588"/>
            <a:ext cx="768350" cy="484187"/>
          </a:xfrm>
          <a:custGeom>
            <a:avLst/>
            <a:gdLst>
              <a:gd name="txL" fmla="*/ 0 w 480"/>
              <a:gd name="txT" fmla="*/ 0 h 384"/>
              <a:gd name="txR" fmla="*/ 480 w 480"/>
              <a:gd name="txB" fmla="*/ 384 h 384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480" h="384">
                <a:moveTo>
                  <a:pt x="0" y="384"/>
                </a:moveTo>
                <a:cubicBezTo>
                  <a:pt x="4" y="384"/>
                  <a:pt x="8" y="384"/>
                  <a:pt x="48" y="336"/>
                </a:cubicBezTo>
                <a:cubicBezTo>
                  <a:pt x="88" y="288"/>
                  <a:pt x="168" y="152"/>
                  <a:pt x="240" y="96"/>
                </a:cubicBezTo>
                <a:cubicBezTo>
                  <a:pt x="312" y="40"/>
                  <a:pt x="396" y="20"/>
                  <a:pt x="480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70" name="Freeform 45"/>
          <p:cNvSpPr/>
          <p:nvPr/>
        </p:nvSpPr>
        <p:spPr>
          <a:xfrm>
            <a:off x="2438400" y="5059363"/>
            <a:ext cx="690563" cy="241300"/>
          </a:xfrm>
          <a:custGeom>
            <a:avLst/>
            <a:gdLst>
              <a:gd name="txL" fmla="*/ 0 w 432"/>
              <a:gd name="txT" fmla="*/ 0 h 192"/>
              <a:gd name="txR" fmla="*/ 432 w 432"/>
              <a:gd name="txB" fmla="*/ 192 h 192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32" h="192">
                <a:moveTo>
                  <a:pt x="0" y="0"/>
                </a:moveTo>
                <a:cubicBezTo>
                  <a:pt x="48" y="12"/>
                  <a:pt x="96" y="24"/>
                  <a:pt x="144" y="48"/>
                </a:cubicBezTo>
                <a:cubicBezTo>
                  <a:pt x="192" y="72"/>
                  <a:pt x="240" y="120"/>
                  <a:pt x="288" y="144"/>
                </a:cubicBezTo>
                <a:cubicBezTo>
                  <a:pt x="336" y="168"/>
                  <a:pt x="384" y="180"/>
                  <a:pt x="432" y="192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71" name="Freeform 46"/>
          <p:cNvSpPr/>
          <p:nvPr/>
        </p:nvSpPr>
        <p:spPr>
          <a:xfrm>
            <a:off x="2454275" y="5240338"/>
            <a:ext cx="1149350" cy="482600"/>
          </a:xfrm>
          <a:custGeom>
            <a:avLst/>
            <a:gdLst>
              <a:gd name="txL" fmla="*/ 0 w 720"/>
              <a:gd name="txT" fmla="*/ 0 h 384"/>
              <a:gd name="txR" fmla="*/ 720 w 720"/>
              <a:gd name="txB" fmla="*/ 384 h 384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720" h="384">
                <a:moveTo>
                  <a:pt x="0" y="0"/>
                </a:moveTo>
                <a:cubicBezTo>
                  <a:pt x="76" y="0"/>
                  <a:pt x="152" y="0"/>
                  <a:pt x="240" y="48"/>
                </a:cubicBezTo>
                <a:cubicBezTo>
                  <a:pt x="328" y="96"/>
                  <a:pt x="448" y="232"/>
                  <a:pt x="528" y="288"/>
                </a:cubicBezTo>
                <a:cubicBezTo>
                  <a:pt x="608" y="344"/>
                  <a:pt x="664" y="364"/>
                  <a:pt x="720" y="384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72" name="Freeform 47"/>
          <p:cNvSpPr/>
          <p:nvPr/>
        </p:nvSpPr>
        <p:spPr>
          <a:xfrm>
            <a:off x="3987800" y="4937125"/>
            <a:ext cx="90488" cy="846138"/>
          </a:xfrm>
          <a:custGeom>
            <a:avLst/>
            <a:gdLst>
              <a:gd name="txL" fmla="*/ 0 w 56"/>
              <a:gd name="txT" fmla="*/ 0 h 672"/>
              <a:gd name="txR" fmla="*/ 56 w 56"/>
              <a:gd name="txB" fmla="*/ 672 h 67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56" h="672">
                <a:moveTo>
                  <a:pt x="0" y="672"/>
                </a:moveTo>
                <a:cubicBezTo>
                  <a:pt x="20" y="608"/>
                  <a:pt x="40" y="544"/>
                  <a:pt x="48" y="432"/>
                </a:cubicBezTo>
                <a:cubicBezTo>
                  <a:pt x="56" y="320"/>
                  <a:pt x="52" y="160"/>
                  <a:pt x="48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73" name="Line 48"/>
          <p:cNvSpPr/>
          <p:nvPr/>
        </p:nvSpPr>
        <p:spPr>
          <a:xfrm>
            <a:off x="4203700" y="4803775"/>
            <a:ext cx="153988" cy="0"/>
          </a:xfrm>
          <a:prstGeom prst="line">
            <a:avLst/>
          </a:prstGeom>
          <a:ln w="12700" cap="flat" cmpd="sng">
            <a:solidFill>
              <a:schemeClr val="tx2"/>
            </a:solidFill>
            <a:prstDash val="lgDash"/>
            <a:headEnd type="none" w="sm" len="sm"/>
            <a:tailEnd type="arrow" w="med" len="med"/>
          </a:ln>
        </p:spPr>
      </p:sp>
      <p:sp>
        <p:nvSpPr>
          <p:cNvPr id="69674" name="Freeform 49"/>
          <p:cNvSpPr/>
          <p:nvPr/>
        </p:nvSpPr>
        <p:spPr>
          <a:xfrm>
            <a:off x="2454275" y="5481638"/>
            <a:ext cx="460375" cy="301625"/>
          </a:xfrm>
          <a:custGeom>
            <a:avLst/>
            <a:gdLst>
              <a:gd name="txL" fmla="*/ 0 w 288"/>
              <a:gd name="txT" fmla="*/ 0 h 240"/>
              <a:gd name="txR" fmla="*/ 288 w 288"/>
              <a:gd name="txB" fmla="*/ 240 h 240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288" h="240">
                <a:moveTo>
                  <a:pt x="0" y="0"/>
                </a:moveTo>
                <a:cubicBezTo>
                  <a:pt x="56" y="8"/>
                  <a:pt x="112" y="16"/>
                  <a:pt x="144" y="48"/>
                </a:cubicBezTo>
                <a:cubicBezTo>
                  <a:pt x="176" y="80"/>
                  <a:pt x="168" y="160"/>
                  <a:pt x="192" y="192"/>
                </a:cubicBezTo>
                <a:cubicBezTo>
                  <a:pt x="216" y="224"/>
                  <a:pt x="252" y="232"/>
                  <a:pt x="288" y="24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75" name="Freeform 50"/>
          <p:cNvSpPr/>
          <p:nvPr/>
        </p:nvSpPr>
        <p:spPr>
          <a:xfrm>
            <a:off x="3373438" y="5783263"/>
            <a:ext cx="153987" cy="484187"/>
          </a:xfrm>
          <a:custGeom>
            <a:avLst/>
            <a:gdLst>
              <a:gd name="txL" fmla="*/ 0 w 96"/>
              <a:gd name="txT" fmla="*/ 0 h 384"/>
              <a:gd name="txR" fmla="*/ 96 w 96"/>
              <a:gd name="txB" fmla="*/ 384 h 384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96" h="384">
                <a:moveTo>
                  <a:pt x="0" y="0"/>
                </a:moveTo>
                <a:cubicBezTo>
                  <a:pt x="20" y="24"/>
                  <a:pt x="40" y="48"/>
                  <a:pt x="48" y="96"/>
                </a:cubicBezTo>
                <a:cubicBezTo>
                  <a:pt x="56" y="144"/>
                  <a:pt x="40" y="240"/>
                  <a:pt x="48" y="288"/>
                </a:cubicBezTo>
                <a:cubicBezTo>
                  <a:pt x="56" y="336"/>
                  <a:pt x="76" y="360"/>
                  <a:pt x="96" y="384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76" name="Freeform 51"/>
          <p:cNvSpPr/>
          <p:nvPr/>
        </p:nvSpPr>
        <p:spPr>
          <a:xfrm>
            <a:off x="2454275" y="5722938"/>
            <a:ext cx="460375" cy="544512"/>
          </a:xfrm>
          <a:custGeom>
            <a:avLst/>
            <a:gdLst>
              <a:gd name="txL" fmla="*/ 0 w 288"/>
              <a:gd name="txT" fmla="*/ 0 h 432"/>
              <a:gd name="txR" fmla="*/ 288 w 288"/>
              <a:gd name="txB" fmla="*/ 432 h 432"/>
            </a:gdLst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288" h="432">
                <a:moveTo>
                  <a:pt x="0" y="0"/>
                </a:moveTo>
                <a:cubicBezTo>
                  <a:pt x="36" y="44"/>
                  <a:pt x="72" y="88"/>
                  <a:pt x="96" y="144"/>
                </a:cubicBezTo>
                <a:cubicBezTo>
                  <a:pt x="120" y="200"/>
                  <a:pt x="112" y="288"/>
                  <a:pt x="144" y="336"/>
                </a:cubicBezTo>
                <a:cubicBezTo>
                  <a:pt x="176" y="384"/>
                  <a:pt x="232" y="408"/>
                  <a:pt x="288" y="432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77" name="Freeform 52"/>
          <p:cNvSpPr/>
          <p:nvPr/>
        </p:nvSpPr>
        <p:spPr>
          <a:xfrm>
            <a:off x="3373438" y="5421313"/>
            <a:ext cx="1228725" cy="846137"/>
          </a:xfrm>
          <a:custGeom>
            <a:avLst/>
            <a:gdLst>
              <a:gd name="txL" fmla="*/ 0 w 768"/>
              <a:gd name="txT" fmla="*/ 0 h 672"/>
              <a:gd name="txR" fmla="*/ 768 w 768"/>
              <a:gd name="txB" fmla="*/ 672 h 672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</a:cxnLst>
            <a:rect l="txL" t="txT" r="txR" b="txB"/>
            <a:pathLst>
              <a:path w="768" h="672">
                <a:moveTo>
                  <a:pt x="0" y="672"/>
                </a:moveTo>
                <a:cubicBezTo>
                  <a:pt x="4" y="624"/>
                  <a:pt x="8" y="576"/>
                  <a:pt x="96" y="528"/>
                </a:cubicBezTo>
                <a:cubicBezTo>
                  <a:pt x="184" y="480"/>
                  <a:pt x="416" y="472"/>
                  <a:pt x="528" y="384"/>
                </a:cubicBezTo>
                <a:cubicBezTo>
                  <a:pt x="640" y="296"/>
                  <a:pt x="704" y="148"/>
                  <a:pt x="768" y="0"/>
                </a:cubicBezTo>
              </a:path>
            </a:pathLst>
          </a:custGeom>
          <a:noFill/>
          <a:ln w="12700" cap="flat" cmpd="sng">
            <a:solidFill>
              <a:schemeClr val="tx2">
                <a:alpha val="100000"/>
              </a:schemeClr>
            </a:solidFill>
            <a:prstDash val="lgDash"/>
            <a:round/>
            <a:headEnd type="none" w="sm" len="sm"/>
            <a:tailEnd type="arrow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grpSp>
        <p:nvGrpSpPr>
          <p:cNvPr id="70659" name="Group 2"/>
          <p:cNvGrpSpPr/>
          <p:nvPr/>
        </p:nvGrpSpPr>
        <p:grpSpPr>
          <a:xfrm>
            <a:off x="304800" y="1763713"/>
            <a:ext cx="8520113" cy="4408487"/>
            <a:chOff x="384" y="1440"/>
            <a:chExt cx="5184" cy="2520"/>
          </a:xfrm>
        </p:grpSpPr>
        <p:sp>
          <p:nvSpPr>
            <p:cNvPr id="70661" name="Rectangle 3"/>
            <p:cNvSpPr/>
            <p:nvPr/>
          </p:nvSpPr>
          <p:spPr>
            <a:xfrm>
              <a:off x="3552" y="3594"/>
              <a:ext cx="2016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mpty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2" name="Rectangle 4"/>
            <p:cNvSpPr/>
            <p:nvPr/>
          </p:nvSpPr>
          <p:spPr>
            <a:xfrm>
              <a:off x="1008" y="3594"/>
              <a:ext cx="2544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mpty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3" name="Rectangle 5"/>
            <p:cNvSpPr/>
            <p:nvPr/>
          </p:nvSpPr>
          <p:spPr>
            <a:xfrm>
              <a:off x="384" y="3594"/>
              <a:ext cx="624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4" name="Rectangle 6"/>
            <p:cNvSpPr/>
            <p:nvPr/>
          </p:nvSpPr>
          <p:spPr>
            <a:xfrm>
              <a:off x="3552" y="3229"/>
              <a:ext cx="201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(f:3)}|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5" name="Rectangle 7"/>
            <p:cNvSpPr/>
            <p:nvPr/>
          </p:nvSpPr>
          <p:spPr>
            <a:xfrm>
              <a:off x="1008" y="3229"/>
              <a:ext cx="254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(f:3)}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6" name="Rectangle 8"/>
            <p:cNvSpPr/>
            <p:nvPr/>
          </p:nvSpPr>
          <p:spPr>
            <a:xfrm>
              <a:off x="384" y="3229"/>
              <a:ext cx="62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7" name="Rectangle 9"/>
            <p:cNvSpPr/>
            <p:nvPr/>
          </p:nvSpPr>
          <p:spPr>
            <a:xfrm>
              <a:off x="3552" y="2863"/>
              <a:ext cx="2016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(f:3, c:3)}|a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8" name="Rectangle 10"/>
            <p:cNvSpPr/>
            <p:nvPr/>
          </p:nvSpPr>
          <p:spPr>
            <a:xfrm>
              <a:off x="1008" y="2863"/>
              <a:ext cx="2544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(fc:3)}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69" name="Rectangle 11"/>
            <p:cNvSpPr/>
            <p:nvPr/>
          </p:nvSpPr>
          <p:spPr>
            <a:xfrm>
              <a:off x="384" y="2863"/>
              <a:ext cx="624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0" name="Rectangle 12"/>
            <p:cNvSpPr/>
            <p:nvPr/>
          </p:nvSpPr>
          <p:spPr>
            <a:xfrm>
              <a:off x="3552" y="2497"/>
              <a:ext cx="2016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mpty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1" name="Rectangle 13"/>
            <p:cNvSpPr/>
            <p:nvPr/>
          </p:nvSpPr>
          <p:spPr>
            <a:xfrm>
              <a:off x="1008" y="2497"/>
              <a:ext cx="2544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(fca:1), (f:1), (c:1)}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2" name="Rectangle 14"/>
            <p:cNvSpPr/>
            <p:nvPr/>
          </p:nvSpPr>
          <p:spPr>
            <a:xfrm>
              <a:off x="384" y="2497"/>
              <a:ext cx="624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3" name="Rectangle 15"/>
            <p:cNvSpPr/>
            <p:nvPr/>
          </p:nvSpPr>
          <p:spPr>
            <a:xfrm>
              <a:off x="3552" y="2131"/>
              <a:ext cx="2016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(f:3, c:3, a:3)}|m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4" name="Rectangle 16"/>
            <p:cNvSpPr/>
            <p:nvPr/>
          </p:nvSpPr>
          <p:spPr>
            <a:xfrm>
              <a:off x="1008" y="2131"/>
              <a:ext cx="2544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(fca:2), (fcab:1)}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5" name="Rectangle 17"/>
            <p:cNvSpPr/>
            <p:nvPr/>
          </p:nvSpPr>
          <p:spPr>
            <a:xfrm>
              <a:off x="384" y="2131"/>
              <a:ext cx="624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6" name="Rectangle 18"/>
            <p:cNvSpPr/>
            <p:nvPr/>
          </p:nvSpPr>
          <p:spPr>
            <a:xfrm>
              <a:off x="3552" y="1766"/>
              <a:ext cx="201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(c:3)}|p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7" name="Rectangle 19"/>
            <p:cNvSpPr/>
            <p:nvPr/>
          </p:nvSpPr>
          <p:spPr>
            <a:xfrm>
              <a:off x="1008" y="1766"/>
              <a:ext cx="254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{(fcam:2), (cb:1)}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8" name="Rectangle 20"/>
            <p:cNvSpPr/>
            <p:nvPr/>
          </p:nvSpPr>
          <p:spPr>
            <a:xfrm>
              <a:off x="384" y="1766"/>
              <a:ext cx="62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79" name="Rectangle 21"/>
            <p:cNvSpPr/>
            <p:nvPr/>
          </p:nvSpPr>
          <p:spPr>
            <a:xfrm>
              <a:off x="3552" y="1440"/>
              <a:ext cx="2016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条件</a:t>
              </a:r>
              <a:r>
                <a:rPr lang="en-US" altLang="zh-CN" b="1" dirty="0">
                  <a:latin typeface="Times New Roman" panose="02020603050405020304" pitchFamily="18" charset="0"/>
                  <a:ea typeface="楷体_GB2312" pitchFamily="49" charset="-122"/>
                </a:rPr>
                <a:t>FP-tree</a:t>
              </a:r>
              <a:endParaRPr lang="en-US" altLang="zh-CN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0680" name="Rectangle 22"/>
            <p:cNvSpPr/>
            <p:nvPr/>
          </p:nvSpPr>
          <p:spPr>
            <a:xfrm>
              <a:off x="1008" y="1440"/>
              <a:ext cx="2544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条件模式基</a:t>
              </a: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0681" name="Rectangle 23"/>
            <p:cNvSpPr/>
            <p:nvPr/>
          </p:nvSpPr>
          <p:spPr>
            <a:xfrm>
              <a:off x="384" y="1440"/>
              <a:ext cx="624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 eaLnBrk="1" hangingPunct="1">
                <a:buNone/>
              </a:pPr>
              <a:r>
                <a:rPr lang="zh-CN" altLang="en-US" b="1" dirty="0">
                  <a:latin typeface="Times New Roman" panose="02020603050405020304" pitchFamily="18" charset="0"/>
                  <a:ea typeface="楷体_GB2312" pitchFamily="49" charset="-122"/>
                </a:rPr>
                <a:t>项</a:t>
              </a:r>
              <a:endParaRPr lang="zh-CN" altLang="en-US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70682" name="Line 24"/>
            <p:cNvSpPr/>
            <p:nvPr/>
          </p:nvSpPr>
          <p:spPr>
            <a:xfrm>
              <a:off x="384" y="1440"/>
              <a:ext cx="518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83" name="Line 25"/>
            <p:cNvSpPr/>
            <p:nvPr/>
          </p:nvSpPr>
          <p:spPr>
            <a:xfrm>
              <a:off x="384" y="1766"/>
              <a:ext cx="518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84" name="Line 26"/>
            <p:cNvSpPr/>
            <p:nvPr/>
          </p:nvSpPr>
          <p:spPr>
            <a:xfrm>
              <a:off x="384" y="2131"/>
              <a:ext cx="518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85" name="Line 27"/>
            <p:cNvSpPr/>
            <p:nvPr/>
          </p:nvSpPr>
          <p:spPr>
            <a:xfrm>
              <a:off x="384" y="2497"/>
              <a:ext cx="518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86" name="Line 28"/>
            <p:cNvSpPr/>
            <p:nvPr/>
          </p:nvSpPr>
          <p:spPr>
            <a:xfrm>
              <a:off x="384" y="2863"/>
              <a:ext cx="518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87" name="Line 29"/>
            <p:cNvSpPr/>
            <p:nvPr/>
          </p:nvSpPr>
          <p:spPr>
            <a:xfrm>
              <a:off x="384" y="3229"/>
              <a:ext cx="518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88" name="Line 30"/>
            <p:cNvSpPr/>
            <p:nvPr/>
          </p:nvSpPr>
          <p:spPr>
            <a:xfrm>
              <a:off x="384" y="3594"/>
              <a:ext cx="518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89" name="Line 31"/>
            <p:cNvSpPr/>
            <p:nvPr/>
          </p:nvSpPr>
          <p:spPr>
            <a:xfrm>
              <a:off x="384" y="3960"/>
              <a:ext cx="518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90" name="Line 32"/>
            <p:cNvSpPr/>
            <p:nvPr/>
          </p:nvSpPr>
          <p:spPr>
            <a:xfrm>
              <a:off x="384" y="1440"/>
              <a:ext cx="0" cy="252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91" name="Line 33"/>
            <p:cNvSpPr/>
            <p:nvPr/>
          </p:nvSpPr>
          <p:spPr>
            <a:xfrm>
              <a:off x="1008" y="1440"/>
              <a:ext cx="0" cy="252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92" name="Line 34"/>
            <p:cNvSpPr/>
            <p:nvPr/>
          </p:nvSpPr>
          <p:spPr>
            <a:xfrm>
              <a:off x="3552" y="1440"/>
              <a:ext cx="0" cy="252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70693" name="Line 35"/>
            <p:cNvSpPr/>
            <p:nvPr/>
          </p:nvSpPr>
          <p:spPr>
            <a:xfrm>
              <a:off x="5568" y="1440"/>
              <a:ext cx="0" cy="252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70660" name="Rectangle 2"/>
          <p:cNvSpPr>
            <a:spLocks noGrp="1"/>
          </p:cNvSpPr>
          <p:nvPr>
            <p:ph type="title"/>
          </p:nvPr>
        </p:nvSpPr>
        <p:spPr>
          <a:xfrm>
            <a:off x="0" y="381000"/>
            <a:ext cx="9144000" cy="527050"/>
          </a:xfrm>
        </p:spPr>
        <p:txBody>
          <a:bodyPr vert="horz" wrap="square" lIns="91440" tIns="45720" rIns="91440" bIns="45720" anchor="b" anchorCtr="0"/>
          <a:p>
            <a:pPr>
              <a:lnSpc>
                <a:spcPct val="9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从条件模式基到条件</a:t>
            </a:r>
            <a:r>
              <a:rPr lang="en-US" altLang="zh-CN" b="1" dirty="0"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ea typeface="宋体" panose="02010600030101010101" pitchFamily="2" charset="-122"/>
              </a:rPr>
              <a:t>树 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 advClick="0"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Rectangle 2"/>
          <p:cNvSpPr>
            <a:spLocks noGrp="1"/>
          </p:cNvSpPr>
          <p:nvPr>
            <p:ph type="title"/>
          </p:nvPr>
        </p:nvSpPr>
        <p:spPr>
          <a:xfrm>
            <a:off x="0" y="188913"/>
            <a:ext cx="9144000" cy="6858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递归:</a:t>
            </a:r>
            <a:r>
              <a:rPr lang="zh-CN" altLang="en-US" sz="3200" b="1" dirty="0">
                <a:ea typeface="宋体" panose="02010600030101010101" pitchFamily="2" charset="-122"/>
              </a:rPr>
              <a:t> </a:t>
            </a:r>
            <a:r>
              <a:rPr lang="zh-CN" altLang="en-US" b="1" dirty="0">
                <a:ea typeface="宋体" panose="02010600030101010101" pitchFamily="2" charset="-122"/>
              </a:rPr>
              <a:t>挖掘每个条件 </a:t>
            </a:r>
            <a:r>
              <a:rPr lang="en-US" altLang="zh-CN" b="1" dirty="0"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ea typeface="宋体" panose="02010600030101010101" pitchFamily="2" charset="-122"/>
              </a:rPr>
              <a:t>树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grpSp>
        <p:nvGrpSpPr>
          <p:cNvPr id="71683" name="Group 3"/>
          <p:cNvGrpSpPr/>
          <p:nvPr/>
        </p:nvGrpSpPr>
        <p:grpSpPr>
          <a:xfrm>
            <a:off x="285750" y="2862263"/>
            <a:ext cx="1600200" cy="2578100"/>
            <a:chOff x="3312" y="2645"/>
            <a:chExt cx="772" cy="1679"/>
          </a:xfrm>
        </p:grpSpPr>
        <p:grpSp>
          <p:nvGrpSpPr>
            <p:cNvPr id="71701" name="Group 4"/>
            <p:cNvGrpSpPr/>
            <p:nvPr/>
          </p:nvGrpSpPr>
          <p:grpSpPr>
            <a:xfrm>
              <a:off x="3764" y="2645"/>
              <a:ext cx="320" cy="1679"/>
              <a:chOff x="2254" y="2365"/>
              <a:chExt cx="320" cy="1679"/>
            </a:xfrm>
          </p:grpSpPr>
          <p:sp>
            <p:nvSpPr>
              <p:cNvPr id="71703" name="Text Box 5"/>
              <p:cNvSpPr txBox="1"/>
              <p:nvPr/>
            </p:nvSpPr>
            <p:spPr>
              <a:xfrm>
                <a:off x="2309" y="2365"/>
                <a:ext cx="207" cy="30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{}</a:t>
                </a:r>
                <a:endPara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04" name="Text Box 6"/>
              <p:cNvSpPr txBox="1"/>
              <p:nvPr/>
            </p:nvSpPr>
            <p:spPr>
              <a:xfrm>
                <a:off x="2282" y="2840"/>
                <a:ext cx="262" cy="30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f:3</a:t>
                </a:r>
                <a:endPara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05" name="Text Box 7"/>
              <p:cNvSpPr txBox="1"/>
              <p:nvPr/>
            </p:nvSpPr>
            <p:spPr>
              <a:xfrm>
                <a:off x="2254" y="3297"/>
                <a:ext cx="320" cy="30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:3</a:t>
                </a:r>
                <a:endPara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06" name="Text Box 8"/>
              <p:cNvSpPr txBox="1"/>
              <p:nvPr/>
            </p:nvSpPr>
            <p:spPr>
              <a:xfrm>
                <a:off x="2270" y="3743"/>
                <a:ext cx="287" cy="30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:3</a:t>
                </a:r>
                <a:endPara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71707" name="AutoShape 9"/>
              <p:cNvCxnSpPr>
                <a:stCxn id="71703" idx="2"/>
                <a:endCxn id="71704" idx="0"/>
              </p:cNvCxnSpPr>
              <p:nvPr/>
            </p:nvCxnSpPr>
            <p:spPr>
              <a:xfrm>
                <a:off x="2412" y="2666"/>
                <a:ext cx="1" cy="174"/>
              </a:xfrm>
              <a:prstGeom prst="straightConnector1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cxnSp>
          <p:cxnSp>
            <p:nvCxnSpPr>
              <p:cNvPr id="71708" name="AutoShape 10"/>
              <p:cNvCxnSpPr>
                <a:stCxn id="71704" idx="2"/>
                <a:endCxn id="71705" idx="0"/>
              </p:cNvCxnSpPr>
              <p:nvPr/>
            </p:nvCxnSpPr>
            <p:spPr>
              <a:xfrm>
                <a:off x="2413" y="3141"/>
                <a:ext cx="1" cy="156"/>
              </a:xfrm>
              <a:prstGeom prst="straightConnector1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cxnSp>
          <p:cxnSp>
            <p:nvCxnSpPr>
              <p:cNvPr id="71709" name="AutoShape 11"/>
              <p:cNvCxnSpPr>
                <a:stCxn id="71705" idx="2"/>
                <a:endCxn id="71706" idx="0"/>
              </p:cNvCxnSpPr>
              <p:nvPr/>
            </p:nvCxnSpPr>
            <p:spPr>
              <a:xfrm flipH="1">
                <a:off x="2414" y="3598"/>
                <a:ext cx="0" cy="145"/>
              </a:xfrm>
              <a:prstGeom prst="straightConnector1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</p:cxnSp>
        </p:grpSp>
        <p:sp>
          <p:nvSpPr>
            <p:cNvPr id="71702" name="Text Box 12"/>
            <p:cNvSpPr txBox="1"/>
            <p:nvPr/>
          </p:nvSpPr>
          <p:spPr>
            <a:xfrm>
              <a:off x="3312" y="3976"/>
              <a:ext cx="89" cy="30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1684" name="Line 32"/>
          <p:cNvSpPr/>
          <p:nvPr/>
        </p:nvSpPr>
        <p:spPr>
          <a:xfrm flipV="1">
            <a:off x="2000250" y="2701925"/>
            <a:ext cx="1352550" cy="1549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685" name="Line 33"/>
          <p:cNvSpPr/>
          <p:nvPr/>
        </p:nvSpPr>
        <p:spPr>
          <a:xfrm flipV="1">
            <a:off x="2000250" y="4251325"/>
            <a:ext cx="13525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686" name="Line 34"/>
          <p:cNvSpPr/>
          <p:nvPr/>
        </p:nvSpPr>
        <p:spPr>
          <a:xfrm>
            <a:off x="2000250" y="4251325"/>
            <a:ext cx="1352550" cy="149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687" name="Rectangle 43"/>
          <p:cNvSpPr/>
          <p:nvPr/>
        </p:nvSpPr>
        <p:spPr>
          <a:xfrm>
            <a:off x="0" y="1787525"/>
            <a:ext cx="3706813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的条件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(fca:3)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8" name="Rectangle 44"/>
          <p:cNvSpPr/>
          <p:nvPr/>
        </p:nvSpPr>
        <p:spPr>
          <a:xfrm>
            <a:off x="1765300" y="2911475"/>
            <a:ext cx="121285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dd“a”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9" name="Rectangle 45"/>
          <p:cNvSpPr/>
          <p:nvPr/>
        </p:nvSpPr>
        <p:spPr>
          <a:xfrm>
            <a:off x="2163763" y="3830638"/>
            <a:ext cx="102552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dd“c”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0" name="Rectangle 85"/>
          <p:cNvSpPr/>
          <p:nvPr/>
        </p:nvSpPr>
        <p:spPr>
          <a:xfrm>
            <a:off x="1822450" y="5000625"/>
            <a:ext cx="1027113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dd“f”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1" name="Rectangle 43"/>
          <p:cNvSpPr/>
          <p:nvPr/>
        </p:nvSpPr>
        <p:spPr>
          <a:xfrm>
            <a:off x="3352800" y="2320925"/>
            <a:ext cx="2141538" cy="8318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的条件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(fc:3)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2" name="Rectangle 43"/>
          <p:cNvSpPr/>
          <p:nvPr/>
        </p:nvSpPr>
        <p:spPr>
          <a:xfrm>
            <a:off x="3362325" y="3814763"/>
            <a:ext cx="2124075" cy="8318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的条件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(fa:3)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3" name="Rectangle 43"/>
          <p:cNvSpPr/>
          <p:nvPr/>
        </p:nvSpPr>
        <p:spPr>
          <a:xfrm>
            <a:off x="3397250" y="5418138"/>
            <a:ext cx="2090738" cy="8302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的条件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(ca:3)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4" name="Line 32"/>
          <p:cNvSpPr/>
          <p:nvPr/>
        </p:nvSpPr>
        <p:spPr>
          <a:xfrm flipV="1">
            <a:off x="5549900" y="2249488"/>
            <a:ext cx="1352550" cy="487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695" name="Line 32"/>
          <p:cNvSpPr/>
          <p:nvPr/>
        </p:nvSpPr>
        <p:spPr>
          <a:xfrm>
            <a:off x="5549900" y="2736850"/>
            <a:ext cx="1352550" cy="5873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696" name="Rectangle 43"/>
          <p:cNvSpPr/>
          <p:nvPr/>
        </p:nvSpPr>
        <p:spPr>
          <a:xfrm>
            <a:off x="6834188" y="1871663"/>
            <a:ext cx="2279650" cy="8302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的条件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(f:3)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7" name="Rectangle 43"/>
          <p:cNvSpPr/>
          <p:nvPr/>
        </p:nvSpPr>
        <p:spPr>
          <a:xfrm>
            <a:off x="6851650" y="2862263"/>
            <a:ext cx="2244725" cy="8302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f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”的条件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(c:3)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8" name="Rectangle 44"/>
          <p:cNvSpPr/>
          <p:nvPr/>
        </p:nvSpPr>
        <p:spPr>
          <a:xfrm>
            <a:off x="5457825" y="2019300"/>
            <a:ext cx="121443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dd“c”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99" name="Rectangle 44"/>
          <p:cNvSpPr/>
          <p:nvPr/>
        </p:nvSpPr>
        <p:spPr>
          <a:xfrm>
            <a:off x="5410200" y="3043238"/>
            <a:ext cx="121285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dd“f”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00" name="TextBox 7"/>
          <p:cNvSpPr txBox="1"/>
          <p:nvPr/>
        </p:nvSpPr>
        <p:spPr>
          <a:xfrm>
            <a:off x="6477000" y="4473575"/>
            <a:ext cx="1828800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dirty="0">
                <a:ea typeface="宋体" panose="02010600030101010101" pitchFamily="2" charset="-122"/>
              </a:rPr>
              <a:t>……</a:t>
            </a:r>
            <a:endParaRPr lang="zh-CN" altLang="en-US" sz="4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/>
          </p:cNvSpPr>
          <p:nvPr>
            <p:ph type="title"/>
          </p:nvPr>
        </p:nvSpPr>
        <p:spPr>
          <a:xfrm>
            <a:off x="0" y="254000"/>
            <a:ext cx="9144000" cy="660400"/>
          </a:xfrm>
        </p:spPr>
        <p:txBody>
          <a:bodyPr vert="horz" wrap="square" lIns="91440" tIns="45720" rIns="91440" bIns="45720" anchor="b" anchorCtr="0"/>
          <a:p>
            <a:pPr>
              <a:lnSpc>
                <a:spcPct val="9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特殊情况: </a:t>
            </a:r>
            <a:r>
              <a:rPr lang="en-US" altLang="zh-CN" b="1" dirty="0"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ea typeface="宋体" panose="02010600030101010101" pitchFamily="2" charset="-122"/>
              </a:rPr>
              <a:t>树中的单个前缀路径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3732" name="Rectangle 3"/>
          <p:cNvSpPr>
            <a:spLocks noGrp="1"/>
          </p:cNvSpPr>
          <p:nvPr>
            <p:ph idx="1"/>
          </p:nvPr>
        </p:nvSpPr>
        <p:spPr>
          <a:xfrm>
            <a:off x="250825" y="1216025"/>
            <a:ext cx="8588375" cy="1931988"/>
          </a:xfrm>
        </p:spPr>
        <p:txBody>
          <a:bodyPr vert="horz" wrap="square" lIns="91440" tIns="45720" rIns="91440" bIns="45720" anchor="t" anchorCtr="0"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假定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条件)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具有单个共享的前缀路径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可以分解成两步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将单个前缀路径归约成 一个结点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连接两部分的挖掘结果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3" name="Rectangle 4"/>
          <p:cNvSpPr/>
          <p:nvPr/>
        </p:nvSpPr>
        <p:spPr>
          <a:xfrm>
            <a:off x="3208338" y="5410200"/>
            <a:ext cx="420687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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  <a:sym typeface="Wingdings 3" panose="05040102010807070707" pitchFamily="18" charset="2"/>
            </a:endParaRPr>
          </a:p>
        </p:txBody>
      </p:sp>
      <p:grpSp>
        <p:nvGrpSpPr>
          <p:cNvPr id="73734" name="Group 5"/>
          <p:cNvGrpSpPr/>
          <p:nvPr/>
        </p:nvGrpSpPr>
        <p:grpSpPr>
          <a:xfrm>
            <a:off x="1150938" y="3138488"/>
            <a:ext cx="2132012" cy="3562350"/>
            <a:chOff x="0" y="1881"/>
            <a:chExt cx="1343" cy="2244"/>
          </a:xfrm>
        </p:grpSpPr>
        <p:grpSp>
          <p:nvGrpSpPr>
            <p:cNvPr id="73759" name="Group 6"/>
            <p:cNvGrpSpPr/>
            <p:nvPr/>
          </p:nvGrpSpPr>
          <p:grpSpPr>
            <a:xfrm>
              <a:off x="240" y="1881"/>
              <a:ext cx="420" cy="1177"/>
              <a:chOff x="144" y="1881"/>
              <a:chExt cx="420" cy="1177"/>
            </a:xfrm>
          </p:grpSpPr>
          <p:sp>
            <p:nvSpPr>
              <p:cNvPr id="73769" name="Text Box 7"/>
              <p:cNvSpPr txBox="1"/>
              <p:nvPr/>
            </p:nvSpPr>
            <p:spPr>
              <a:xfrm>
                <a:off x="149" y="2504"/>
                <a:ext cx="415" cy="23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n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70" name="Text Box 8"/>
              <p:cNvSpPr txBox="1"/>
              <p:nvPr/>
            </p:nvSpPr>
            <p:spPr>
              <a:xfrm>
                <a:off x="144" y="2825"/>
                <a:ext cx="415" cy="23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n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71" name="Text Box 9"/>
              <p:cNvSpPr txBox="1"/>
              <p:nvPr/>
            </p:nvSpPr>
            <p:spPr>
              <a:xfrm>
                <a:off x="144" y="2191"/>
                <a:ext cx="415" cy="23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n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73772" name="Group 10"/>
              <p:cNvGrpSpPr/>
              <p:nvPr/>
            </p:nvGrpSpPr>
            <p:grpSpPr>
              <a:xfrm>
                <a:off x="229" y="1881"/>
                <a:ext cx="255" cy="946"/>
                <a:chOff x="2393" y="2514"/>
                <a:chExt cx="274" cy="989"/>
              </a:xfrm>
            </p:grpSpPr>
            <p:sp>
              <p:nvSpPr>
                <p:cNvPr id="73773" name="Text Box 11"/>
                <p:cNvSpPr txBox="1"/>
                <p:nvPr/>
              </p:nvSpPr>
              <p:spPr>
                <a:xfrm>
                  <a:off x="2393" y="2514"/>
                  <a:ext cx="274" cy="243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+mn-lt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+mn-lt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+mn-lt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+mn-lt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{}</a:t>
                  </a:r>
                  <a:endParaRPr lang="zh-CN" altLang="en-US" sz="18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73774" name="AutoShape 12"/>
                <p:cNvCxnSpPr>
                  <a:stCxn id="73773" idx="2"/>
                  <a:endCxn id="73771" idx="0"/>
                </p:cNvCxnSpPr>
                <p:nvPr/>
              </p:nvCxnSpPr>
              <p:spPr>
                <a:xfrm flipH="1">
                  <a:off x="2525" y="2757"/>
                  <a:ext cx="5" cy="81"/>
                </a:xfrm>
                <a:prstGeom prst="straightConnector1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</p:cxnSp>
            <p:cxnSp>
              <p:nvCxnSpPr>
                <p:cNvPr id="73775" name="AutoShape 13"/>
                <p:cNvCxnSpPr>
                  <a:stCxn id="73771" idx="2"/>
                  <a:endCxn id="73769" idx="0"/>
                </p:cNvCxnSpPr>
                <p:nvPr/>
              </p:nvCxnSpPr>
              <p:spPr>
                <a:xfrm>
                  <a:off x="2520" y="3084"/>
                  <a:ext cx="5" cy="84"/>
                </a:xfrm>
                <a:prstGeom prst="straightConnector1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</p:cxnSp>
            <p:cxnSp>
              <p:nvCxnSpPr>
                <p:cNvPr id="73776" name="AutoShape 14"/>
                <p:cNvCxnSpPr>
                  <a:stCxn id="73769" idx="2"/>
                  <a:endCxn id="73770" idx="0"/>
                </p:cNvCxnSpPr>
                <p:nvPr/>
              </p:nvCxnSpPr>
              <p:spPr>
                <a:xfrm flipH="1">
                  <a:off x="2520" y="3411"/>
                  <a:ext cx="5" cy="92"/>
                </a:xfrm>
                <a:prstGeom prst="straightConnector1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</p:cxnSp>
          </p:grpSp>
        </p:grpSp>
        <p:grpSp>
          <p:nvGrpSpPr>
            <p:cNvPr id="73760" name="Group 15"/>
            <p:cNvGrpSpPr/>
            <p:nvPr/>
          </p:nvGrpSpPr>
          <p:grpSpPr>
            <a:xfrm>
              <a:off x="0" y="3120"/>
              <a:ext cx="1343" cy="1005"/>
              <a:chOff x="0" y="3120"/>
              <a:chExt cx="1343" cy="1005"/>
            </a:xfrm>
          </p:grpSpPr>
          <p:sp>
            <p:nvSpPr>
              <p:cNvPr id="73761" name="Line 16"/>
              <p:cNvSpPr/>
              <p:nvPr/>
            </p:nvSpPr>
            <p:spPr>
              <a:xfrm flipH="1">
                <a:off x="144" y="3120"/>
                <a:ext cx="240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62" name="Line 17"/>
              <p:cNvSpPr/>
              <p:nvPr/>
            </p:nvSpPr>
            <p:spPr>
              <a:xfrm>
                <a:off x="432" y="3120"/>
                <a:ext cx="240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63" name="Text Box 18"/>
              <p:cNvSpPr txBox="1"/>
              <p:nvPr/>
            </p:nvSpPr>
            <p:spPr>
              <a:xfrm>
                <a:off x="0" y="3428"/>
                <a:ext cx="448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m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64" name="Text Box 19"/>
              <p:cNvSpPr txBox="1"/>
              <p:nvPr/>
            </p:nvSpPr>
            <p:spPr>
              <a:xfrm>
                <a:off x="662" y="3384"/>
                <a:ext cx="431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k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65" name="Line 20"/>
              <p:cNvSpPr/>
              <p:nvPr/>
            </p:nvSpPr>
            <p:spPr>
              <a:xfrm flipH="1">
                <a:off x="528" y="3648"/>
                <a:ext cx="24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66" name="Line 21"/>
              <p:cNvSpPr/>
              <p:nvPr/>
            </p:nvSpPr>
            <p:spPr>
              <a:xfrm>
                <a:off x="864" y="3648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67" name="Rectangle 22"/>
              <p:cNvSpPr/>
              <p:nvPr/>
            </p:nvSpPr>
            <p:spPr>
              <a:xfrm>
                <a:off x="288" y="3892"/>
                <a:ext cx="431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k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68" name="Rectangle 23"/>
              <p:cNvSpPr/>
              <p:nvPr/>
            </p:nvSpPr>
            <p:spPr>
              <a:xfrm>
                <a:off x="912" y="3892"/>
                <a:ext cx="431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k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73735" name="Group 24"/>
          <p:cNvGrpSpPr/>
          <p:nvPr/>
        </p:nvGrpSpPr>
        <p:grpSpPr>
          <a:xfrm>
            <a:off x="6021388" y="4495800"/>
            <a:ext cx="2132012" cy="2046288"/>
            <a:chOff x="2304" y="2884"/>
            <a:chExt cx="1343" cy="1289"/>
          </a:xfrm>
        </p:grpSpPr>
        <p:grpSp>
          <p:nvGrpSpPr>
            <p:cNvPr id="73749" name="Group 25"/>
            <p:cNvGrpSpPr/>
            <p:nvPr/>
          </p:nvGrpSpPr>
          <p:grpSpPr>
            <a:xfrm>
              <a:off x="2304" y="3168"/>
              <a:ext cx="1343" cy="1005"/>
              <a:chOff x="0" y="3120"/>
              <a:chExt cx="1343" cy="1005"/>
            </a:xfrm>
          </p:grpSpPr>
          <p:sp>
            <p:nvSpPr>
              <p:cNvPr id="73751" name="Line 26"/>
              <p:cNvSpPr/>
              <p:nvPr/>
            </p:nvSpPr>
            <p:spPr>
              <a:xfrm flipH="1">
                <a:off x="144" y="3120"/>
                <a:ext cx="240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2" name="Line 27"/>
              <p:cNvSpPr/>
              <p:nvPr/>
            </p:nvSpPr>
            <p:spPr>
              <a:xfrm>
                <a:off x="432" y="3120"/>
                <a:ext cx="240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3" name="Text Box 28"/>
              <p:cNvSpPr txBox="1"/>
              <p:nvPr/>
            </p:nvSpPr>
            <p:spPr>
              <a:xfrm>
                <a:off x="0" y="3428"/>
                <a:ext cx="448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m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54" name="Text Box 29"/>
              <p:cNvSpPr txBox="1"/>
              <p:nvPr/>
            </p:nvSpPr>
            <p:spPr>
              <a:xfrm>
                <a:off x="662" y="3384"/>
                <a:ext cx="431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k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55" name="Line 30"/>
              <p:cNvSpPr/>
              <p:nvPr/>
            </p:nvSpPr>
            <p:spPr>
              <a:xfrm flipH="1">
                <a:off x="528" y="3648"/>
                <a:ext cx="24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6" name="Line 31"/>
              <p:cNvSpPr/>
              <p:nvPr/>
            </p:nvSpPr>
            <p:spPr>
              <a:xfrm>
                <a:off x="864" y="3648"/>
                <a:ext cx="144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73757" name="Rectangle 32"/>
              <p:cNvSpPr/>
              <p:nvPr/>
            </p:nvSpPr>
            <p:spPr>
              <a:xfrm>
                <a:off x="288" y="3892"/>
                <a:ext cx="431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k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58" name="Rectangle 33"/>
              <p:cNvSpPr/>
              <p:nvPr/>
            </p:nvSpPr>
            <p:spPr>
              <a:xfrm>
                <a:off x="912" y="3892"/>
                <a:ext cx="431" cy="2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k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3750" name="Text Box 34"/>
            <p:cNvSpPr txBox="1"/>
            <p:nvPr/>
          </p:nvSpPr>
          <p:spPr>
            <a:xfrm>
              <a:off x="2640" y="2884"/>
              <a:ext cx="221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3736" name="Rectangle 35"/>
          <p:cNvSpPr/>
          <p:nvPr/>
        </p:nvSpPr>
        <p:spPr>
          <a:xfrm>
            <a:off x="5487988" y="5257800"/>
            <a:ext cx="315912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+</a:t>
            </a:r>
            <a:endParaRPr lang="zh-CN" altLang="en-US" sz="1800" b="1" dirty="0">
              <a:latin typeface="Times New Roman" panose="02020603050405020304" pitchFamily="18" charset="0"/>
              <a:ea typeface="宋体" panose="02010600030101010101" pitchFamily="2" charset="-122"/>
              <a:sym typeface="Wingdings 3" panose="05040102010807070707" pitchFamily="18" charset="2"/>
            </a:endParaRPr>
          </a:p>
        </p:txBody>
      </p:sp>
      <p:grpSp>
        <p:nvGrpSpPr>
          <p:cNvPr id="73737" name="Group 36"/>
          <p:cNvGrpSpPr/>
          <p:nvPr/>
        </p:nvGrpSpPr>
        <p:grpSpPr>
          <a:xfrm>
            <a:off x="3735388" y="4637088"/>
            <a:ext cx="1581150" cy="1893887"/>
            <a:chOff x="2112" y="2969"/>
            <a:chExt cx="996" cy="1193"/>
          </a:xfrm>
        </p:grpSpPr>
        <p:grpSp>
          <p:nvGrpSpPr>
            <p:cNvPr id="73738" name="Group 37"/>
            <p:cNvGrpSpPr/>
            <p:nvPr/>
          </p:nvGrpSpPr>
          <p:grpSpPr>
            <a:xfrm>
              <a:off x="2688" y="2969"/>
              <a:ext cx="420" cy="1193"/>
              <a:chOff x="144" y="1865"/>
              <a:chExt cx="420" cy="1193"/>
            </a:xfrm>
          </p:grpSpPr>
          <p:sp>
            <p:nvSpPr>
              <p:cNvPr id="73741" name="Text Box 38"/>
              <p:cNvSpPr txBox="1"/>
              <p:nvPr/>
            </p:nvSpPr>
            <p:spPr>
              <a:xfrm>
                <a:off x="149" y="2504"/>
                <a:ext cx="415" cy="23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n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42" name="Text Box 39"/>
              <p:cNvSpPr txBox="1"/>
              <p:nvPr/>
            </p:nvSpPr>
            <p:spPr>
              <a:xfrm>
                <a:off x="144" y="2825"/>
                <a:ext cx="415" cy="23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n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43" name="Text Box 40"/>
              <p:cNvSpPr txBox="1"/>
              <p:nvPr/>
            </p:nvSpPr>
            <p:spPr>
              <a:xfrm>
                <a:off x="144" y="2191"/>
                <a:ext cx="415" cy="233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</a:lstStyle>
              <a:p>
                <a:pPr marL="0" lvl="0" inden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800" b="1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:n</a:t>
                </a:r>
                <a:r>
                  <a:rPr lang="en-US" altLang="zh-CN" sz="1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73744" name="Group 41"/>
              <p:cNvGrpSpPr/>
              <p:nvPr/>
            </p:nvGrpSpPr>
            <p:grpSpPr>
              <a:xfrm>
                <a:off x="229" y="1865"/>
                <a:ext cx="255" cy="960"/>
                <a:chOff x="2393" y="2499"/>
                <a:chExt cx="274" cy="1004"/>
              </a:xfrm>
            </p:grpSpPr>
            <p:sp>
              <p:nvSpPr>
                <p:cNvPr id="73745" name="Text Box 42"/>
                <p:cNvSpPr txBox="1"/>
                <p:nvPr/>
              </p:nvSpPr>
              <p:spPr>
                <a:xfrm>
                  <a:off x="2393" y="2499"/>
                  <a:ext cx="274" cy="243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+mn-lt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+mn-lt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+mn-lt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+mn-lt"/>
                    </a:defRPr>
                  </a:lvl5pPr>
                </a:lstStyle>
                <a:p>
                  <a:pPr marL="0" lvl="0" inden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{}</a:t>
                  </a:r>
                  <a:endParaRPr lang="zh-CN" altLang="en-US" sz="18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73746" name="AutoShape 43"/>
                <p:cNvCxnSpPr>
                  <a:stCxn id="73745" idx="2"/>
                  <a:endCxn id="73743" idx="0"/>
                </p:cNvCxnSpPr>
                <p:nvPr/>
              </p:nvCxnSpPr>
              <p:spPr>
                <a:xfrm flipH="1">
                  <a:off x="2525" y="2742"/>
                  <a:ext cx="5" cy="98"/>
                </a:xfrm>
                <a:prstGeom prst="straightConnector1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</p:cxnSp>
            <p:cxnSp>
              <p:nvCxnSpPr>
                <p:cNvPr id="73747" name="AutoShape 44"/>
                <p:cNvCxnSpPr>
                  <a:stCxn id="73743" idx="2"/>
                  <a:endCxn id="73741" idx="0"/>
                </p:cNvCxnSpPr>
                <p:nvPr/>
              </p:nvCxnSpPr>
              <p:spPr>
                <a:xfrm>
                  <a:off x="2520" y="3084"/>
                  <a:ext cx="5" cy="84"/>
                </a:xfrm>
                <a:prstGeom prst="straightConnector1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</p:cxnSp>
            <p:cxnSp>
              <p:nvCxnSpPr>
                <p:cNvPr id="73748" name="AutoShape 45"/>
                <p:cNvCxnSpPr>
                  <a:stCxn id="73741" idx="2"/>
                  <a:endCxn id="73742" idx="0"/>
                </p:cNvCxnSpPr>
                <p:nvPr/>
              </p:nvCxnSpPr>
              <p:spPr>
                <a:xfrm flipH="1">
                  <a:off x="2520" y="3411"/>
                  <a:ext cx="5" cy="92"/>
                </a:xfrm>
                <a:prstGeom prst="straightConnector1">
                  <a:avLst/>
                </a:prstGeom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</p:cxnSp>
          </p:grpSp>
        </p:grpSp>
        <p:sp>
          <p:nvSpPr>
            <p:cNvPr id="73739" name="Text Box 46"/>
            <p:cNvSpPr txBox="1"/>
            <p:nvPr/>
          </p:nvSpPr>
          <p:spPr>
            <a:xfrm>
              <a:off x="2112" y="3413"/>
              <a:ext cx="221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1800" b="1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 b="1" i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0" name="Rectangle 47"/>
            <p:cNvSpPr/>
            <p:nvPr/>
          </p:nvSpPr>
          <p:spPr>
            <a:xfrm>
              <a:off x="2352" y="3408"/>
              <a:ext cx="199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latin typeface="Times New Roman" panose="02020603050405020304" pitchFamily="18" charset="0"/>
                  <a:ea typeface="宋体" panose="02010600030101010101" pitchFamily="2" charset="-122"/>
                  <a:sym typeface="Wingdings 3" panose="05040102010807070707" pitchFamily="18" charset="2"/>
                </a:rPr>
                <a:t>=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endParaRPr>
            </a:p>
          </p:txBody>
        </p:sp>
      </p:grpSp>
    </p:spTree>
  </p:cSld>
  <p:clrMapOvr>
    <a:masterClrMapping/>
  </p:clrMapOvr>
  <p:transition spd="med"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/>
          </p:cNvSpPr>
          <p:nvPr>
            <p:ph type="title"/>
          </p:nvPr>
        </p:nvSpPr>
        <p:spPr>
          <a:xfrm>
            <a:off x="0" y="215900"/>
            <a:ext cx="9144000" cy="6858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使用</a:t>
            </a:r>
            <a:r>
              <a:rPr lang="en-US" altLang="zh-CN" b="1" dirty="0"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ea typeface="宋体" panose="02010600030101010101" pitchFamily="2" charset="-122"/>
              </a:rPr>
              <a:t>树挖掘频繁模式</a:t>
            </a:r>
            <a:endParaRPr lang="zh-CN" altLang="en-US" b="1" u="sng" dirty="0">
              <a:solidFill>
                <a:srgbClr val="5FA180"/>
              </a:solidFill>
              <a:ea typeface="宋体" panose="02010600030101010101" pitchFamily="2" charset="-122"/>
            </a:endParaRPr>
          </a:p>
        </p:txBody>
      </p:sp>
      <p:sp>
        <p:nvSpPr>
          <p:cNvPr id="74756" name="Rectangle 3"/>
          <p:cNvSpPr>
            <a:spLocks noGrp="1"/>
          </p:cNvSpPr>
          <p:nvPr>
            <p:ph idx="1"/>
          </p:nvPr>
        </p:nvSpPr>
        <p:spPr>
          <a:xfrm>
            <a:off x="331788" y="1298575"/>
            <a:ext cx="8507412" cy="5559425"/>
          </a:xfrm>
        </p:spPr>
        <p:txBody>
          <a:bodyPr vert="horz" wrap="square" lIns="91440" tIns="45720" rIns="91440" bIns="45720" anchor="t" anchorCtr="0"/>
          <a:p>
            <a:pPr algn="just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本思想: 频繁模式增长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通过模式和数据库划分递归地增长频繁模式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方法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于每个频繁项, 构造它的条件模式基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然后构造它的条件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新构造的条件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上重复这一过程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 algn="just">
              <a:lnSpc>
                <a:spcPct val="125000"/>
              </a:lnSpc>
              <a:spcBef>
                <a:spcPts val="6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直到结果条件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树为空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或者它只包含一条路径—单个路径将产生其子路径的所有组合,  每个子路径是一个频繁模式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 vert="horz" wrap="square" lIns="91440" tIns="45720" rIns="91440" bIns="45720" anchor="b" anchorCtr="0"/>
          <a:p>
            <a:r>
              <a:rPr lang="en-US" altLang="zh-CN" b="1" dirty="0"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ea typeface="宋体" panose="02010600030101010101" pitchFamily="2" charset="-122"/>
              </a:rPr>
              <a:t>树结构的优点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5780" name="Rectangle 3"/>
          <p:cNvSpPr>
            <a:spLocks noGrp="1"/>
          </p:cNvSpPr>
          <p:nvPr>
            <p:ph idx="1"/>
          </p:nvPr>
        </p:nvSpPr>
        <p:spPr>
          <a:xfrm>
            <a:off x="152400" y="1277938"/>
            <a:ext cx="8686800" cy="5199062"/>
          </a:xfrm>
        </p:spPr>
        <p:txBody>
          <a:bodyPr vert="horz" wrap="square" lIns="91440" tIns="45720" rIns="91440" bIns="45720" anchor="t" anchorCtr="0"/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完全性 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sz="2600" b="1" dirty="0">
                <a:latin typeface="宋体" panose="02010600030101010101" pitchFamily="2" charset="-122"/>
                <a:ea typeface="宋体" panose="02010600030101010101" pitchFamily="2" charset="-122"/>
              </a:rPr>
              <a:t>保留频繁模式挖掘的完整信息</a:t>
            </a:r>
            <a:endParaRPr lang="en-US" altLang="zh-CN" sz="2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sz="2600" b="1" dirty="0">
                <a:latin typeface="宋体" panose="02010600030101010101" pitchFamily="2" charset="-122"/>
                <a:ea typeface="宋体" panose="02010600030101010101" pitchFamily="2" charset="-122"/>
              </a:rPr>
              <a:t>不截断任何事务的长模式</a:t>
            </a:r>
            <a:endParaRPr lang="zh-CN" altLang="en-US" sz="2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压缩性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sz="2600" b="1" dirty="0">
                <a:latin typeface="宋体" panose="02010600030101010101" pitchFamily="2" charset="-122"/>
                <a:ea typeface="宋体" panose="02010600030101010101" pitchFamily="2" charset="-122"/>
              </a:rPr>
              <a:t>压缩无关信息—非频繁的项被删除</a:t>
            </a:r>
            <a:endParaRPr lang="zh-CN" altLang="en-US" sz="2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sz="2600" b="1" dirty="0">
                <a:latin typeface="宋体" panose="02010600030101010101" pitchFamily="2" charset="-122"/>
                <a:ea typeface="宋体" panose="02010600030101010101" pitchFamily="2" charset="-122"/>
              </a:rPr>
              <a:t>项按频率的降序排列: 越是频繁出现, 越可能被共享</a:t>
            </a:r>
            <a:endParaRPr lang="zh-CN" altLang="en-US" sz="2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sz="2600" b="1" dirty="0">
                <a:latin typeface="宋体" panose="02010600030101010101" pitchFamily="2" charset="-122"/>
                <a:ea typeface="宋体" panose="02010600030101010101" pitchFamily="2" charset="-122"/>
              </a:rPr>
              <a:t>绝对不比原来的数据库大 (不计结点链和计数字段</a:t>
            </a:r>
            <a:r>
              <a:rPr lang="en-US" altLang="zh-CN" sz="26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2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76803" name="Rectangle 2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38213"/>
          </a:xfrm>
        </p:spPr>
        <p:txBody>
          <a:bodyPr vert="horz" wrap="square" lIns="91440" tIns="45720" rIns="91440" bIns="45720" anchor="b" anchorCtr="0"/>
          <a:p>
            <a:pPr>
              <a:lnSpc>
                <a:spcPct val="90000"/>
              </a:lnSpc>
            </a:pPr>
            <a:r>
              <a:rPr lang="en-US" altLang="zh-CN" sz="3200" b="1" dirty="0">
                <a:ea typeface="宋体" panose="02010600030101010101" pitchFamily="2" charset="-122"/>
              </a:rPr>
              <a:t>FP-</a:t>
            </a:r>
            <a:r>
              <a:rPr lang="zh-CN" altLang="en-US" sz="3200" b="1" dirty="0">
                <a:ea typeface="宋体" panose="02010600030101010101" pitchFamily="2" charset="-122"/>
              </a:rPr>
              <a:t>增长 </a:t>
            </a:r>
            <a:r>
              <a:rPr lang="en-US" altLang="zh-CN" sz="3200" b="1" dirty="0">
                <a:ea typeface="宋体" panose="02010600030101010101" pitchFamily="2" charset="-122"/>
              </a:rPr>
              <a:t>vs. Apriori: </a:t>
            </a:r>
            <a:r>
              <a:rPr lang="zh-CN" altLang="en-US" sz="3200" b="1" dirty="0">
                <a:ea typeface="宋体" panose="02010600030101010101" pitchFamily="2" charset="-122"/>
              </a:rPr>
              <a:t>随支持度增长的可伸缩性</a:t>
            </a:r>
            <a:endParaRPr lang="zh-CN" altLang="en-US" sz="3200" b="1" dirty="0">
              <a:ea typeface="宋体" panose="02010600030101010101" pitchFamily="2" charset="-122"/>
            </a:endParaRPr>
          </a:p>
        </p:txBody>
      </p:sp>
      <p:graphicFrame>
        <p:nvGraphicFramePr>
          <p:cNvPr id="76804" name="Object 2"/>
          <p:cNvGraphicFramePr>
            <a:graphicFrameLocks noChangeAspect="1"/>
          </p:cNvGraphicFramePr>
          <p:nvPr/>
        </p:nvGraphicFramePr>
        <p:xfrm>
          <a:off x="838200" y="1600200"/>
          <a:ext cx="7620000" cy="455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610100" imgH="3295650" progId="Excel.Chart.8">
                  <p:embed/>
                </p:oleObj>
              </mc:Choice>
              <mc:Fallback>
                <p:oleObj name="" r:id="rId1" imgW="4610100" imgH="3295650" progId="Excel.Chart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1600200"/>
                        <a:ext cx="7620000" cy="4551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Text Box 4"/>
          <p:cNvSpPr txBox="1"/>
          <p:nvPr/>
        </p:nvSpPr>
        <p:spPr>
          <a:xfrm>
            <a:off x="5105400" y="1562100"/>
            <a:ext cx="28924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Data set T25I20D10K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35038"/>
          </a:xfrm>
        </p:spPr>
        <p:txBody>
          <a:bodyPr vert="horz" wrap="square" lIns="91440" tIns="45720" rIns="91440" bIns="45720" anchor="b" anchorCtr="0"/>
          <a:p>
            <a:r>
              <a:rPr lang="en-US" altLang="zh-CN" sz="3200" b="1" dirty="0">
                <a:ea typeface="宋体" panose="02010600030101010101" pitchFamily="2" charset="-122"/>
              </a:rPr>
              <a:t>FP-</a:t>
            </a:r>
            <a:r>
              <a:rPr lang="zh-CN" altLang="en-US" sz="3200" b="1" dirty="0">
                <a:ea typeface="宋体" panose="02010600030101010101" pitchFamily="2" charset="-122"/>
              </a:rPr>
              <a:t>增长 </a:t>
            </a:r>
            <a:r>
              <a:rPr lang="en-US" altLang="zh-CN" sz="3200" b="1" dirty="0">
                <a:ea typeface="宋体" panose="02010600030101010101" pitchFamily="2" charset="-122"/>
              </a:rPr>
              <a:t>vs. </a:t>
            </a:r>
            <a:r>
              <a:rPr lang="zh-CN" altLang="en-US" sz="3200" b="1" dirty="0">
                <a:ea typeface="宋体" panose="02010600030101010101" pitchFamily="2" charset="-122"/>
              </a:rPr>
              <a:t>树-投影:随支持度增长的可伸缩性</a:t>
            </a:r>
            <a:endParaRPr lang="en-US" altLang="zh-CN" sz="3200" b="1" dirty="0">
              <a:ea typeface="宋体" panose="02010600030101010101" pitchFamily="2" charset="-122"/>
            </a:endParaRPr>
          </a:p>
        </p:txBody>
      </p:sp>
      <p:graphicFrame>
        <p:nvGraphicFramePr>
          <p:cNvPr id="77828" name="Object 2"/>
          <p:cNvGraphicFramePr>
            <a:graphicFrameLocks noChangeAspect="1"/>
          </p:cNvGraphicFramePr>
          <p:nvPr/>
        </p:nvGraphicFramePr>
        <p:xfrm>
          <a:off x="381000" y="1905000"/>
          <a:ext cx="8382000" cy="504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086350" imgH="2800350" progId="Excel.Chart.8">
                  <p:embed/>
                </p:oleObj>
              </mc:Choice>
              <mc:Fallback>
                <p:oleObj name="" r:id="rId1" imgW="5086350" imgH="2800350" progId="Excel.Chart.8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1000" y="1905000"/>
                        <a:ext cx="8382000" cy="5043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Text Box 4"/>
          <p:cNvSpPr txBox="1"/>
          <p:nvPr/>
        </p:nvSpPr>
        <p:spPr>
          <a:xfrm>
            <a:off x="2590800" y="1828800"/>
            <a:ext cx="30448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Data set T25I20D100K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78851" name="Rectangle 2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7874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为什么</a:t>
            </a:r>
            <a:r>
              <a:rPr lang="en-US" altLang="zh-CN" b="1" dirty="0"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ea typeface="宋体" panose="02010600030101010101" pitchFamily="2" charset="-122"/>
              </a:rPr>
              <a:t>增长是赢家?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8852" name="Rectangle 3"/>
          <p:cNvSpPr>
            <a:spLocks noGrp="1"/>
          </p:cNvSpPr>
          <p:nvPr>
            <p:ph idx="1"/>
          </p:nvPr>
        </p:nvSpPr>
        <p:spPr>
          <a:xfrm>
            <a:off x="179388" y="1268413"/>
            <a:ext cx="8583612" cy="5132387"/>
          </a:xfrm>
        </p:spPr>
        <p:txBody>
          <a:bodyPr vert="horz" wrap="square" lIns="91440" tIns="45720" rIns="91440" bIns="45720" anchor="t" anchorCtr="0"/>
          <a:p>
            <a:pPr>
              <a:lnSpc>
                <a:spcPct val="11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分治: 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根据已经得到的频繁模式划分任务和数据库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导致较小的数据库的聚焦的搜索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其它因素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没有候选产生, 没有候选测试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压缩数据库 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 FP-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树结构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不重复地扫描整个数据库 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基本操作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局部频繁项计数和建立子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FP-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树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没有模式搜索和匹配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/>
          </p:cNvSpPr>
          <p:nvPr>
            <p:ph type="title"/>
          </p:nvPr>
        </p:nvSpPr>
        <p:spPr>
          <a:xfrm>
            <a:off x="900113" y="400050"/>
            <a:ext cx="7467600" cy="666750"/>
          </a:xfrm>
        </p:spPr>
        <p:txBody>
          <a:bodyPr vert="horz" wrap="square" lIns="92075" tIns="46038" rIns="92075" bIns="46038" anchor="ctr" anchorCtr="0"/>
          <a:p>
            <a:r>
              <a:rPr lang="zh-CN" altLang="en-US" b="1" dirty="0">
                <a:ea typeface="宋体" panose="02010600030101010101" pitchFamily="2" charset="-122"/>
              </a:rPr>
              <a:t>有关的其他方法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9876" name="Rectangle 3"/>
          <p:cNvSpPr>
            <a:spLocks noGrp="1"/>
          </p:cNvSpPr>
          <p:nvPr>
            <p:ph idx="1"/>
          </p:nvPr>
        </p:nvSpPr>
        <p:spPr>
          <a:xfrm>
            <a:off x="468313" y="1219200"/>
            <a:ext cx="8294687" cy="5635625"/>
          </a:xfrm>
        </p:spPr>
        <p:txBody>
          <a:bodyPr vert="horz" wrap="square" lIns="92075" tIns="46038" rIns="92075" bIns="46038" anchor="t" anchorCtr="0"/>
          <a:p>
            <a:pPr>
              <a:lnSpc>
                <a:spcPct val="140000"/>
              </a:lnSpc>
            </a:pPr>
            <a:r>
              <a:rPr lang="zh-CN" altLang="en-US" dirty="0">
                <a:ea typeface="宋体" panose="02010600030101010101" pitchFamily="2" charset="-122"/>
              </a:rPr>
              <a:t>挖掘频繁闭项集合和最大模式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40000"/>
              </a:lnSpc>
            </a:pPr>
            <a:r>
              <a:rPr lang="en-US" altLang="zh-CN" sz="2400" dirty="0">
                <a:solidFill>
                  <a:schemeClr val="hlink"/>
                </a:solidFill>
                <a:ea typeface="宋体" panose="02010600030101010101" pitchFamily="2" charset="-122"/>
              </a:rPr>
              <a:t>CLOSET (DMKD’00)</a:t>
            </a:r>
            <a:endParaRPr lang="en-US" altLang="zh-CN" sz="2400" dirty="0">
              <a:solidFill>
                <a:schemeClr val="hlink"/>
              </a:solidFill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ea typeface="宋体" panose="02010600030101010101" pitchFamily="2" charset="-122"/>
              </a:rPr>
              <a:t>挖掘序列模式 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>
              <a:lnSpc>
                <a:spcPct val="140000"/>
              </a:lnSpc>
            </a:pPr>
            <a:r>
              <a:rPr lang="en-US" altLang="zh-CN" sz="2400" dirty="0">
                <a:solidFill>
                  <a:schemeClr val="hlink"/>
                </a:solidFill>
                <a:ea typeface="宋体" panose="02010600030101010101" pitchFamily="2" charset="-122"/>
              </a:rPr>
              <a:t>FreeSpan (KDD’00), PrefixSpan (ICDE’01)</a:t>
            </a:r>
            <a:endParaRPr lang="en-US" altLang="zh-CN" sz="2400" dirty="0">
              <a:solidFill>
                <a:schemeClr val="hlink"/>
              </a:solidFill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ea typeface="宋体" panose="02010600030101010101" pitchFamily="2" charset="-122"/>
              </a:rPr>
              <a:t>频繁模式的基于限制的挖掘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40000"/>
              </a:lnSpc>
            </a:pPr>
            <a:r>
              <a:rPr lang="en-US" altLang="zh-CN" sz="2400" dirty="0">
                <a:solidFill>
                  <a:schemeClr val="hlink"/>
                </a:solidFill>
                <a:ea typeface="宋体" panose="02010600030101010101" pitchFamily="2" charset="-122"/>
              </a:rPr>
              <a:t>Convertible constraints (KDD’00, ICDE’01)</a:t>
            </a:r>
            <a:endParaRPr lang="en-US" altLang="zh-CN" sz="2400" dirty="0">
              <a:solidFill>
                <a:schemeClr val="hlink"/>
              </a:solidFill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ea typeface="宋体" panose="02010600030101010101" pitchFamily="2" charset="-122"/>
              </a:rPr>
              <a:t>计算具有复杂度量的冰山数据方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40000"/>
              </a:lnSpc>
            </a:pPr>
            <a:r>
              <a:rPr lang="en-US" altLang="zh-CN" sz="2400" dirty="0">
                <a:solidFill>
                  <a:schemeClr val="hlink"/>
                </a:solidFill>
                <a:ea typeface="宋体" panose="02010600030101010101" pitchFamily="2" charset="-122"/>
              </a:rPr>
              <a:t>H-tree and H-cubing algorithm (SIGMOD’01)</a:t>
            </a:r>
            <a:endParaRPr lang="en-US" altLang="zh-CN" sz="2400" dirty="0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Slide Number Placeholder 5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6858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频繁模式挖掘为什么重要</a:t>
            </a:r>
            <a:r>
              <a:rPr lang="en-US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?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388" name="Rectangle 3"/>
          <p:cNvSpPr>
            <a:spLocks noGrp="1"/>
          </p:cNvSpPr>
          <p:nvPr>
            <p:ph idx="1"/>
          </p:nvPr>
        </p:nvSpPr>
        <p:spPr>
          <a:xfrm>
            <a:off x="304800" y="1371600"/>
            <a:ext cx="8534400" cy="51054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繁模式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集内在和重要的属性</a:t>
            </a:r>
            <a:endParaRPr lang="en-US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许多重要数据挖掘任务的基础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关联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相关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因果分析</a:t>
            </a:r>
            <a:endParaRPr lang="en-US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序列模式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空间模式（比如子图）</a:t>
            </a:r>
            <a:endParaRPr lang="en-US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空模式分析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多媒体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间序列和流数据</a:t>
            </a:r>
            <a:endParaRPr lang="en-US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分类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discriminative, frequent pattern analysis</a:t>
            </a:r>
            <a:endParaRPr lang="en-US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聚类分析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基于频繁模式的聚类</a:t>
            </a:r>
            <a:endParaRPr lang="en-US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仓库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iceberg cube and cube-gradient </a:t>
            </a:r>
            <a:endParaRPr lang="en-US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语义数据压缩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fascicles</a:t>
            </a:r>
            <a:endParaRPr lang="en-US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更广泛应用</a:t>
            </a:r>
            <a:endParaRPr lang="en-US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Slide Number Placeholder 5"/>
          <p:cNvSpPr txBox="1">
            <a:spLocks noGrp="1"/>
          </p:cNvSpPr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80899" name="Rectangle 2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9144000" cy="7620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频繁项集挖掘方法</a:t>
            </a:r>
            <a:endParaRPr lang="en-US" altLang="en-US" dirty="0"/>
          </a:p>
        </p:txBody>
      </p:sp>
      <p:sp>
        <p:nvSpPr>
          <p:cNvPr id="80900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lnSpc>
                <a:spcPct val="180000"/>
              </a:lnSpc>
            </a:pPr>
            <a:r>
              <a:rPr lang="en-US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算法</a:t>
            </a:r>
            <a:r>
              <a:rPr lang="en-US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通过限制候选产生发现频繁项集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提高</a:t>
            </a:r>
            <a:r>
              <a:rPr lang="en-US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算法的效率</a:t>
            </a:r>
            <a:endParaRPr lang="en-US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挖掘频繁项集的模式增长方法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是用垂直数据格式挖掘频繁项集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挖掘闭模式和极大模式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0901" name="AutoShape 4"/>
          <p:cNvSpPr/>
          <p:nvPr/>
        </p:nvSpPr>
        <p:spPr>
          <a:xfrm rot="269203">
            <a:off x="5943600" y="4267200"/>
            <a:ext cx="533400" cy="485775"/>
          </a:xfrm>
          <a:prstGeom prst="leftArrow">
            <a:avLst>
              <a:gd name="adj1" fmla="val 50000"/>
              <a:gd name="adj2" fmla="val 27450"/>
            </a:avLst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2"/>
          <p:cNvSpPr>
            <a:spLocks noGrp="1"/>
          </p:cNvSpPr>
          <p:nvPr>
            <p:ph type="title"/>
          </p:nvPr>
        </p:nvSpPr>
        <p:spPr>
          <a:xfrm>
            <a:off x="0" y="482600"/>
            <a:ext cx="9144000" cy="4318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使用垂直数据格式挖掘频繁项集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2947" name="Rectangle 3"/>
          <p:cNvSpPr>
            <a:spLocks noGrp="1"/>
          </p:cNvSpPr>
          <p:nvPr>
            <p:ph idx="1"/>
          </p:nvPr>
        </p:nvSpPr>
        <p:spPr>
          <a:xfrm>
            <a:off x="0" y="1219200"/>
            <a:ext cx="8893175" cy="5851525"/>
          </a:xfrm>
        </p:spPr>
        <p:txBody>
          <a:bodyPr vert="horz" wrap="square" lIns="91440" tIns="45720" rIns="91440" bIns="45720" anchor="t" anchorCtr="0"/>
          <a:p>
            <a:pPr algn="just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id-list,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含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tem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事务的标识的集合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/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. Zaki et al.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 algorithms for fast discovery of association rules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 In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DD’97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扫描一次数据集将</a:t>
            </a:r>
            <a:r>
              <a:rPr lang="zh-CN" altLang="en-US" sz="2000" b="1" u="sng" dirty="0">
                <a:latin typeface="Times New Roman" panose="02020603050405020304" pitchFamily="18" charset="0"/>
                <a:ea typeface="宋体" panose="02010600030101010101" pitchFamily="2" charset="-122"/>
              </a:rPr>
              <a:t>水平格式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数据转化为垂直格式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通过频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的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id-list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交集，计算对应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k+1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的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id-list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8294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4662488"/>
            <a:ext cx="3600450" cy="21955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949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006725"/>
            <a:ext cx="4968875" cy="2260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950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263" y="3078163"/>
            <a:ext cx="3816350" cy="3562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Slide Number Placeholder 5"/>
          <p:cNvSpPr txBox="1">
            <a:spLocks noGrp="1"/>
          </p:cNvSpPr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9144000" cy="7620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频繁项集挖掘方法</a:t>
            </a:r>
            <a:endParaRPr lang="en-US" altLang="en-US" dirty="0"/>
          </a:p>
        </p:txBody>
      </p:sp>
      <p:sp>
        <p:nvSpPr>
          <p:cNvPr id="83972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lnSpc>
                <a:spcPct val="180000"/>
              </a:lnSpc>
            </a:pP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通过限制候选产生发现频繁项集</a:t>
            </a:r>
            <a:endParaRPr lang="en-US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高</a:t>
            </a: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的效率</a:t>
            </a:r>
            <a:endParaRPr lang="en-US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频繁项集的模式增长方法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用垂直数据格式挖掘频繁项集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闭模式和极大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3" name="AutoShape 4"/>
          <p:cNvSpPr/>
          <p:nvPr/>
        </p:nvSpPr>
        <p:spPr>
          <a:xfrm rot="269203">
            <a:off x="4572000" y="5049838"/>
            <a:ext cx="533400" cy="485775"/>
          </a:xfrm>
          <a:prstGeom prst="leftArrow">
            <a:avLst>
              <a:gd name="adj1" fmla="val 50000"/>
              <a:gd name="adj2" fmla="val 27450"/>
            </a:avLst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Rectangle 2"/>
          <p:cNvSpPr>
            <a:spLocks noGrp="1"/>
          </p:cNvSpPr>
          <p:nvPr>
            <p:ph type="title"/>
          </p:nvPr>
        </p:nvSpPr>
        <p:spPr>
          <a:xfrm>
            <a:off x="0" y="501650"/>
            <a:ext cx="9144000" cy="48895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极大模式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86019" name="Rectangle 3"/>
          <p:cNvSpPr>
            <a:spLocks noGrp="1"/>
          </p:cNvSpPr>
          <p:nvPr>
            <p:ph idx="1"/>
          </p:nvPr>
        </p:nvSpPr>
        <p:spPr>
          <a:xfrm>
            <a:off x="457200" y="1371600"/>
            <a:ext cx="8458200" cy="2422525"/>
          </a:xfrm>
        </p:spPr>
        <p:txBody>
          <a:bodyPr vert="horz" wrap="square" lIns="91440" tIns="45720" rIns="91440" bIns="45720" anchor="t" anchorCtr="0"/>
          <a:p>
            <a:pPr>
              <a:spcBef>
                <a:spcPts val="12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频繁模式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{a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, …, a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包含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zh-CN" altLang="en-US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) + (</a:t>
            </a:r>
            <a:r>
              <a:rPr lang="zh-CN" altLang="en-US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) + … + (</a:t>
            </a:r>
            <a:r>
              <a:rPr lang="zh-CN" altLang="en-US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) = 2</a:t>
            </a:r>
            <a:r>
              <a:rPr lang="zh-CN" altLang="en-US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-1 = </a:t>
            </a:r>
            <a:r>
              <a:rPr lang="zh-CN" altLang="en-US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27*10</a:t>
            </a:r>
            <a:r>
              <a:rPr lang="zh-CN" altLang="en-US" b="1" baseline="300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 </a:t>
            </a:r>
            <a:r>
              <a:rPr lang="zh-CN" altLang="en-US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繁子模式!</a:t>
            </a:r>
            <a:endParaRPr lang="zh-CN" altLang="en-US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大模式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频繁模式, 其真超模式都不是频繁的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ts val="12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CDE, ACD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最大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ts val="12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CD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是最大模式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1556" name="Group 4"/>
          <p:cNvGraphicFramePr>
            <a:graphicFrameLocks noGrp="1"/>
          </p:cNvGraphicFramePr>
          <p:nvPr/>
        </p:nvGraphicFramePr>
        <p:xfrm>
          <a:off x="3871913" y="4343400"/>
          <a:ext cx="2667000" cy="1905000"/>
        </p:xfrm>
        <a:graphic>
          <a:graphicData uri="http://schemas.openxmlformats.org/drawingml/2006/table">
            <a:tbl>
              <a:tblPr/>
              <a:tblGrid>
                <a:gridCol w="689977"/>
                <a:gridCol w="1977023"/>
              </a:tblGrid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id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662" marB="45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tems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662" marB="45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662" marB="45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,B,C,D,E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662" marB="45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662" marB="45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,C,D,E,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662" marB="45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662" marB="456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,C,D,F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662" marB="456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6037" name="Text Box 21"/>
          <p:cNvSpPr txBox="1"/>
          <p:nvPr/>
        </p:nvSpPr>
        <p:spPr>
          <a:xfrm>
            <a:off x="1981200" y="5029200"/>
            <a:ext cx="16621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in_sup=2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Rectangle 2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挖掘极大模式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87043" name="Rectangle 3"/>
          <p:cNvSpPr>
            <a:spLocks noGrp="1"/>
          </p:cNvSpPr>
          <p:nvPr>
            <p:ph idx="1"/>
          </p:nvPr>
        </p:nvSpPr>
        <p:spPr>
          <a:xfrm>
            <a:off x="457200" y="1295400"/>
            <a:ext cx="8281988" cy="5038725"/>
          </a:xfrm>
        </p:spPr>
        <p:txBody>
          <a:bodyPr vert="horz" wrap="square" lIns="91440" tIns="45720" rIns="91440" bIns="45720" anchor="t" anchorCtr="0"/>
          <a:p>
            <a:pPr algn="just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扫描1: 找出频繁项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, B, C, D, E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扫描2: 找出以下项集的支持度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B, AC, AD, AE, </a:t>
            </a:r>
            <a:r>
              <a:rPr lang="en-US" altLang="zh-CN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CDE</a:t>
            </a:r>
            <a:endParaRPr lang="en-US" altLang="zh-CN" b="1" i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C, BD, BE, </a:t>
            </a:r>
            <a:r>
              <a:rPr lang="en-US" altLang="zh-CN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CDE</a:t>
            </a:r>
            <a:endParaRPr lang="en-US" altLang="zh-CN" b="1" i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/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D, CE, DE, </a:t>
            </a:r>
            <a:r>
              <a:rPr lang="en-US" altLang="zh-CN" b="1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DE</a:t>
            </a:r>
            <a:endParaRPr lang="en-US" altLang="zh-CN" b="1" i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于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CDE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最大模式,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必在此后的扫描时检查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BCD, BDE, CDE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. Bayato. </a:t>
            </a: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fficiently mining long patterns from databases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. In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GMOD’98</a:t>
            </a:r>
            <a:endParaRPr lang="en-US" altLang="zh-CN" b="1" i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1380" name="Group 4"/>
          <p:cNvGraphicFramePr>
            <a:graphicFrameLocks noGrp="1"/>
          </p:cNvGraphicFramePr>
          <p:nvPr/>
        </p:nvGraphicFramePr>
        <p:xfrm>
          <a:off x="6400800" y="1539875"/>
          <a:ext cx="2286000" cy="1584325"/>
        </p:xfrm>
        <a:graphic>
          <a:graphicData uri="http://schemas.openxmlformats.org/drawingml/2006/table">
            <a:tbl>
              <a:tblPr/>
              <a:tblGrid>
                <a:gridCol w="685800"/>
                <a:gridCol w="1600200"/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Tid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45" marB="4564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Items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45" marB="456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45" marB="4564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,B,C,D,E</a:t>
                      </a:r>
                      <a:endParaRPr kumimoji="0" lang="en-US" altLang="zh-CN" sz="2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45" marB="456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45" marB="4564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,C,D,E,</a:t>
                      </a:r>
                      <a:endParaRPr kumimoji="0" lang="en-US" altLang="zh-CN" sz="2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45" marB="456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45" marB="4564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,C,D,F</a:t>
                      </a:r>
                      <a:endParaRPr kumimoji="0" lang="en-US" altLang="zh-CN" sz="20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45" marB="4564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7061" name="Text Box 21"/>
          <p:cNvSpPr txBox="1"/>
          <p:nvPr/>
        </p:nvSpPr>
        <p:spPr>
          <a:xfrm>
            <a:off x="6629400" y="3581400"/>
            <a:ext cx="2425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潜在的最大模式 </a:t>
            </a:r>
            <a:endParaRPr lang="en-US" altLang="zh-CN" sz="2400" b="1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7062" name="Line 22"/>
          <p:cNvSpPr/>
          <p:nvPr/>
        </p:nvSpPr>
        <p:spPr>
          <a:xfrm flipH="1" flipV="1">
            <a:off x="5105400" y="3276600"/>
            <a:ext cx="1524000" cy="304800"/>
          </a:xfrm>
          <a:prstGeom prst="line">
            <a:avLst/>
          </a:prstGeom>
          <a:ln w="28575" cap="flat" cmpd="sng">
            <a:solidFill>
              <a:schemeClr val="folHlink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87063" name="Line 23"/>
          <p:cNvSpPr/>
          <p:nvPr/>
        </p:nvSpPr>
        <p:spPr>
          <a:xfrm flipH="1" flipV="1">
            <a:off x="4419600" y="3657600"/>
            <a:ext cx="2209800" cy="152400"/>
          </a:xfrm>
          <a:prstGeom prst="line">
            <a:avLst/>
          </a:prstGeom>
          <a:ln w="28575" cap="flat" cmpd="sng">
            <a:solidFill>
              <a:schemeClr val="folHlink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87064" name="Line 24"/>
          <p:cNvSpPr/>
          <p:nvPr/>
        </p:nvSpPr>
        <p:spPr>
          <a:xfrm flipH="1">
            <a:off x="4114800" y="3962400"/>
            <a:ext cx="2514600" cy="152400"/>
          </a:xfrm>
          <a:prstGeom prst="line">
            <a:avLst/>
          </a:prstGeom>
          <a:ln w="28575" cap="flat" cmpd="sng">
            <a:solidFill>
              <a:schemeClr val="folHlink"/>
            </a:solidFill>
            <a:prstDash val="solid"/>
            <a:miter/>
            <a:headEnd type="none" w="med" len="med"/>
            <a:tailEnd type="triangle" w="med" len="med"/>
          </a:ln>
        </p:spPr>
      </p:sp>
    </p:spTree>
  </p:cSld>
  <p:clrMapOvr>
    <a:masterClrMapping/>
  </p:clrMapOvr>
  <p:transition spd="med"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8066" name="Picture 2" descr="assoc_bar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9200" y="1524000"/>
            <a:ext cx="7162800" cy="4978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8067" name="Rectangle 3"/>
          <p:cNvSpPr/>
          <p:nvPr/>
        </p:nvSpPr>
        <p:spPr>
          <a:xfrm>
            <a:off x="0" y="228600"/>
            <a:ext cx="9144000" cy="838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联规则的可视化</a:t>
            </a:r>
            <a:endParaRPr lang="en-US" altLang="zh-CN" sz="36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Slide Number Placeholder 4"/>
          <p:cNvSpPr txBox="1">
            <a:spLocks noGrp="1"/>
          </p:cNvSpPr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89091" name="Rectangle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10668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关联规则的可视化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89092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1447800"/>
            <a:ext cx="8382000" cy="5029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Slide Number Placeholder 5"/>
          <p:cNvSpPr txBox="1">
            <a:spLocks noGrp="1"/>
          </p:cNvSpPr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 txBox="1"/>
          <p:nvPr/>
        </p:nvSpPr>
        <p:spPr>
          <a:xfrm>
            <a:off x="0" y="152400"/>
            <a:ext cx="9144000" cy="762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频繁项集挖掘方法</a:t>
            </a:r>
            <a:endParaRPr lang="en-US" altLang="en-US" sz="3600" dirty="0">
              <a:solidFill>
                <a:schemeClr val="tx2"/>
              </a:solidFill>
              <a:latin typeface="Berlin Sans FB Demi" pitchFamily="34" charset="0"/>
              <a:ea typeface="宋体" panose="02010600030101010101" pitchFamily="2" charset="-122"/>
            </a:endParaRPr>
          </a:p>
        </p:txBody>
      </p:sp>
      <p:sp>
        <p:nvSpPr>
          <p:cNvPr id="91140" name="Rectangle 3"/>
          <p:cNvSpPr txBox="1"/>
          <p:nvPr/>
        </p:nvSpPr>
        <p:spPr>
          <a:xfrm>
            <a:off x="381000" y="1219200"/>
            <a:ext cx="8382000" cy="5105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342900" lvl="0" indent="-342900" eaLnBrk="1" hangingPunct="1">
              <a:lnSpc>
                <a:spcPct val="180000"/>
              </a:lnSpc>
            </a:pP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通过限制候选产生发现频繁项集</a:t>
            </a:r>
            <a:endParaRPr lang="en-US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提高</a:t>
            </a:r>
            <a:r>
              <a:rPr lang="en-US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Aprior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算法的效率</a:t>
            </a:r>
            <a:endParaRPr lang="en-US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频繁项集的模式增长方法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用垂直数据格式挖掘频繁项集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eaLnBrk="1" hangingPunct="1">
              <a:lnSpc>
                <a:spcPct val="18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挖掘闭模式和极大模式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eaLnBrk="1" hangingPunct="1">
              <a:lnSpc>
                <a:spcPct val="180000"/>
              </a:lnSpc>
            </a:pPr>
            <a:r>
              <a:rPr lang="zh-CN" altLang="en-US" b="1" dirty="0">
                <a:ea typeface="宋体" panose="02010600030101010101" pitchFamily="2" charset="-122"/>
              </a:rPr>
              <a:t>模式评估的方法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91141" name="AutoShape 4"/>
          <p:cNvSpPr/>
          <p:nvPr/>
        </p:nvSpPr>
        <p:spPr>
          <a:xfrm rot="269203">
            <a:off x="3598863" y="5741988"/>
            <a:ext cx="533400" cy="485775"/>
          </a:xfrm>
          <a:prstGeom prst="leftArrow">
            <a:avLst>
              <a:gd name="adj1" fmla="val 50000"/>
              <a:gd name="adj2" fmla="val 27450"/>
            </a:avLst>
          </a:prstGeom>
          <a:solidFill>
            <a:srgbClr val="CC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Rectangle 2"/>
          <p:cNvSpPr>
            <a:spLocks noGrp="1"/>
          </p:cNvSpPr>
          <p:nvPr>
            <p:ph type="title"/>
          </p:nvPr>
        </p:nvSpPr>
        <p:spPr>
          <a:xfrm>
            <a:off x="0" y="369888"/>
            <a:ext cx="9144000" cy="544512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兴趣度度量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93187" name="Rectangle 3"/>
          <p:cNvSpPr>
            <a:spLocks noGrp="1"/>
          </p:cNvSpPr>
          <p:nvPr>
            <p:ph idx="1"/>
          </p:nvPr>
        </p:nvSpPr>
        <p:spPr>
          <a:xfrm>
            <a:off x="255588" y="1301750"/>
            <a:ext cx="8583612" cy="4870450"/>
          </a:xfrm>
        </p:spPr>
        <p:txBody>
          <a:bodyPr vert="horz" wrap="square" lIns="91440" tIns="45720" rIns="91440" bIns="45720" anchor="t" anchorCtr="0"/>
          <a:p>
            <a:pPr algn="just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游戏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视频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[40%, 66.7%]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结论具有误导性）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事实上，视频光盘的购买会降低购买游戏光盘的可能性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买视频所占百分比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75%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比 66.7%还高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algn="just">
              <a:lnSpc>
                <a:spcPct val="130000"/>
              </a:lnSpc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152615" name="Group 39"/>
          <p:cNvGraphicFramePr>
            <a:graphicFrameLocks noGrp="1"/>
          </p:cNvGraphicFramePr>
          <p:nvPr/>
        </p:nvGraphicFramePr>
        <p:xfrm>
          <a:off x="1295400" y="3124200"/>
          <a:ext cx="6477000" cy="2209800"/>
        </p:xfrm>
        <a:graphic>
          <a:graphicData uri="http://schemas.openxmlformats.org/drawingml/2006/table">
            <a:tbl>
              <a:tblPr/>
              <a:tblGrid>
                <a:gridCol w="1719263"/>
                <a:gridCol w="1677987"/>
                <a:gridCol w="1636713"/>
                <a:gridCol w="1443037"/>
              </a:tblGrid>
              <a:tr h="657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游戏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游戏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m(row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视频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5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5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视频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5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m(col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215" name="TextBox 1"/>
          <p:cNvSpPr txBox="1"/>
          <p:nvPr/>
        </p:nvSpPr>
        <p:spPr>
          <a:xfrm>
            <a:off x="533400" y="5638800"/>
            <a:ext cx="74676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寻找支持度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信任度框架的替代，评价关联规则</a:t>
            </a:r>
            <a:endParaRPr lang="zh-CN" altLang="en-US" sz="2400" b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矩形 2"/>
          <p:cNvSpPr/>
          <p:nvPr/>
        </p:nvSpPr>
        <p:spPr>
          <a:xfrm>
            <a:off x="304800" y="1189038"/>
            <a:ext cx="2492375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buNone/>
            </a:pPr>
            <a:r>
              <a:rPr lang="zh-CN" altLang="zh-CN" sz="2800" b="1" dirty="0">
                <a:solidFill>
                  <a:srgbClr val="FF0000"/>
                </a:solidFill>
                <a:latin typeface="Tahoma" panose="020B0604030504040204" pitchFamily="34" charset="0"/>
              </a:rPr>
              <a:t>提升度（</a:t>
            </a:r>
            <a:r>
              <a:rPr lang="en-US" altLang="zh-CN" sz="2800" b="1" dirty="0">
                <a:solidFill>
                  <a:srgbClr val="FF0000"/>
                </a:solidFill>
                <a:latin typeface="Tahoma" panose="020B0604030504040204" pitchFamily="34" charset="0"/>
              </a:rPr>
              <a:t>lift</a:t>
            </a:r>
            <a:r>
              <a:rPr lang="zh-CN" altLang="zh-CN" sz="2800" b="1" dirty="0">
                <a:solidFill>
                  <a:srgbClr val="FF0000"/>
                </a:solidFill>
                <a:latin typeface="Tahoma" panose="020B0604030504040204" pitchFamily="34" charset="0"/>
              </a:rPr>
              <a:t>）</a:t>
            </a:r>
            <a:endParaRPr lang="zh-CN" altLang="zh-CN" sz="28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4" name="矩形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0500" y="1711935"/>
            <a:ext cx="8763000" cy="1852174"/>
          </a:xfrm>
          <a:prstGeom prst="rect">
            <a:avLst/>
          </a:prstGeom>
          <a:blipFill>
            <a:blip r:embed="rId1"/>
            <a:stretch>
              <a:fillRect l="-695" t="-2303" b="-460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  <a:endParaRPr lang="zh-CN" altLang="en-US">
              <a:noFill/>
            </a:endParaRPr>
          </a:p>
        </p:txBody>
      </p:sp>
      <p:sp>
        <p:nvSpPr>
          <p:cNvPr id="23556" name="Rectangle 1026"/>
          <p:cNvSpPr>
            <a:spLocks noGrp="1"/>
          </p:cNvSpPr>
          <p:nvPr>
            <p:ph type="title"/>
          </p:nvPr>
        </p:nvSpPr>
        <p:spPr>
          <a:xfrm>
            <a:off x="0" y="188913"/>
            <a:ext cx="9144000" cy="665162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频繁模式和关联规则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23557" name="矩形 1"/>
          <p:cNvSpPr/>
          <p:nvPr/>
        </p:nvSpPr>
        <p:spPr>
          <a:xfrm>
            <a:off x="25400" y="3962400"/>
            <a:ext cx="9118600" cy="2554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000" dirty="0">
                <a:latin typeface="Tahoma" panose="020B0604030504040204" pitchFamily="34" charset="0"/>
              </a:rPr>
              <a:t>例如：</a:t>
            </a:r>
            <a:r>
              <a:rPr lang="zh-CN" altLang="zh-CN" sz="2000" dirty="0">
                <a:latin typeface="Tahoma" panose="020B0604030504040204" pitchFamily="34" charset="0"/>
              </a:rPr>
              <a:t>如果有</a:t>
            </a:r>
            <a:r>
              <a:rPr lang="en-US" altLang="zh-CN" sz="2000" dirty="0">
                <a:latin typeface="Tahoma" panose="020B0604030504040204" pitchFamily="34" charset="0"/>
              </a:rPr>
              <a:t>2000</a:t>
            </a:r>
            <a:r>
              <a:rPr lang="zh-CN" altLang="zh-CN" sz="2000" dirty="0">
                <a:latin typeface="Tahoma" panose="020B0604030504040204" pitchFamily="34" charset="0"/>
              </a:rPr>
              <a:t>个消费者，发现有</a:t>
            </a:r>
            <a:r>
              <a:rPr lang="en-US" altLang="zh-CN" sz="2000" dirty="0">
                <a:latin typeface="Tahoma" panose="020B0604030504040204" pitchFamily="34" charset="0"/>
              </a:rPr>
              <a:t>1000</a:t>
            </a:r>
            <a:r>
              <a:rPr lang="zh-CN" altLang="zh-CN" sz="2000" dirty="0">
                <a:latin typeface="Tahoma" panose="020B0604030504040204" pitchFamily="34" charset="0"/>
              </a:rPr>
              <a:t>人购买了茶叶，其中有</a:t>
            </a:r>
            <a:r>
              <a:rPr lang="en-US" altLang="zh-CN" sz="2000" dirty="0">
                <a:latin typeface="Tahoma" panose="020B0604030504040204" pitchFamily="34" charset="0"/>
              </a:rPr>
              <a:t>900</a:t>
            </a:r>
            <a:r>
              <a:rPr lang="zh-CN" altLang="zh-CN" sz="2000" dirty="0">
                <a:latin typeface="Tahoma" panose="020B0604030504040204" pitchFamily="34" charset="0"/>
              </a:rPr>
              <a:t>人同时购买了咖啡，另</a:t>
            </a:r>
            <a:r>
              <a:rPr lang="en-US" altLang="zh-CN" sz="2000" dirty="0">
                <a:latin typeface="Tahoma" panose="020B0604030504040204" pitchFamily="34" charset="0"/>
              </a:rPr>
              <a:t>100</a:t>
            </a:r>
            <a:r>
              <a:rPr lang="zh-CN" altLang="zh-CN" sz="2000" dirty="0">
                <a:latin typeface="Tahoma" panose="020B0604030504040204" pitchFamily="34" charset="0"/>
              </a:rPr>
              <a:t>人没有，由于规则的置信度高达</a:t>
            </a:r>
            <a:r>
              <a:rPr lang="en-US" altLang="zh-CN" sz="2000" dirty="0">
                <a:latin typeface="Tahoma" panose="020B0604030504040204" pitchFamily="34" charset="0"/>
              </a:rPr>
              <a:t>900/1000=90%</a:t>
            </a:r>
            <a:r>
              <a:rPr lang="zh-CN" altLang="zh-CN" sz="2000" dirty="0">
                <a:latin typeface="Tahoma" panose="020B0604030504040204" pitchFamily="34" charset="0"/>
              </a:rPr>
              <a:t>，由此可能认为喜欢喝茶的人同时也喜欢喝咖啡。但是，反过来观察，没有购买茶叶的另外</a:t>
            </a:r>
            <a:r>
              <a:rPr lang="en-US" altLang="zh-CN" sz="2000" dirty="0">
                <a:latin typeface="Tahoma" panose="020B0604030504040204" pitchFamily="34" charset="0"/>
              </a:rPr>
              <a:t>1000</a:t>
            </a:r>
            <a:r>
              <a:rPr lang="zh-CN" altLang="zh-CN" sz="2000" dirty="0">
                <a:latin typeface="Tahoma" panose="020B0604030504040204" pitchFamily="34" charset="0"/>
              </a:rPr>
              <a:t>人中同样有</a:t>
            </a:r>
            <a:r>
              <a:rPr lang="en-US" altLang="zh-CN" sz="2000" dirty="0">
                <a:latin typeface="Tahoma" panose="020B0604030504040204" pitchFamily="34" charset="0"/>
              </a:rPr>
              <a:t>900</a:t>
            </a:r>
            <a:r>
              <a:rPr lang="zh-CN" altLang="zh-CN" sz="2000" dirty="0">
                <a:latin typeface="Tahoma" panose="020B0604030504040204" pitchFamily="34" charset="0"/>
              </a:rPr>
              <a:t>人购买了咖啡，因此可以得出结论，不爱喝茶的人也爱喝咖啡。这样看来，是否购买咖啡与有没有购买茶叶并没有关联，两者是相互独立的，其提升度为</a:t>
            </a:r>
            <a:r>
              <a:rPr lang="en-US" altLang="zh-CN" sz="2000" dirty="0">
                <a:latin typeface="Tahoma" panose="020B0604030504040204" pitchFamily="34" charset="0"/>
              </a:rPr>
              <a:t>90%/(900+900)/2000=1</a:t>
            </a:r>
            <a:r>
              <a:rPr lang="zh-CN" altLang="zh-CN" sz="2000" dirty="0">
                <a:latin typeface="Tahoma" panose="020B0604030504040204" pitchFamily="34" charset="0"/>
              </a:rPr>
              <a:t>。由此可见，在某种程度上提升度弥补了置信度的缺陷，当</a:t>
            </a:r>
            <a:r>
              <a:rPr lang="en-US" altLang="zh-CN" sz="2000" dirty="0">
                <a:latin typeface="Tahoma" panose="020B0604030504040204" pitchFamily="34" charset="0"/>
              </a:rPr>
              <a:t>lift</a:t>
            </a:r>
            <a:r>
              <a:rPr lang="zh-CN" altLang="zh-CN" sz="2000" dirty="0">
                <a:latin typeface="Tahoma" panose="020B0604030504040204" pitchFamily="34" charset="0"/>
              </a:rPr>
              <a:t>值为</a:t>
            </a:r>
            <a:r>
              <a:rPr lang="en-US" altLang="zh-CN" sz="2000" dirty="0">
                <a:latin typeface="Tahoma" panose="020B0604030504040204" pitchFamily="34" charset="0"/>
              </a:rPr>
              <a:t>1</a:t>
            </a:r>
            <a:r>
              <a:rPr lang="zh-CN" altLang="zh-CN" sz="2000" dirty="0">
                <a:latin typeface="Tahoma" panose="020B0604030504040204" pitchFamily="34" charset="0"/>
              </a:rPr>
              <a:t>时表示</a:t>
            </a:r>
            <a:r>
              <a:rPr lang="en-US" altLang="zh-CN" sz="2000" dirty="0">
                <a:latin typeface="Tahoma" panose="020B0604030504040204" pitchFamily="34" charset="0"/>
              </a:rPr>
              <a:t>X</a:t>
            </a:r>
            <a:r>
              <a:rPr lang="zh-CN" altLang="zh-CN" sz="2000" dirty="0">
                <a:latin typeface="Tahoma" panose="020B0604030504040204" pitchFamily="34" charset="0"/>
              </a:rPr>
              <a:t>与</a:t>
            </a:r>
            <a:r>
              <a:rPr lang="en-US" altLang="zh-CN" sz="2000" dirty="0">
                <a:latin typeface="Tahoma" panose="020B0604030504040204" pitchFamily="34" charset="0"/>
              </a:rPr>
              <a:t>Y</a:t>
            </a:r>
            <a:r>
              <a:rPr lang="zh-CN" altLang="zh-CN" sz="2000" dirty="0">
                <a:latin typeface="Tahoma" panose="020B0604030504040204" pitchFamily="34" charset="0"/>
              </a:rPr>
              <a:t>相互独立，</a:t>
            </a:r>
            <a:r>
              <a:rPr lang="en-US" altLang="zh-CN" sz="2000" dirty="0">
                <a:latin typeface="Tahoma" panose="020B0604030504040204" pitchFamily="34" charset="0"/>
              </a:rPr>
              <a:t>X</a:t>
            </a:r>
            <a:r>
              <a:rPr lang="zh-CN" altLang="zh-CN" sz="2000" dirty="0">
                <a:latin typeface="Tahoma" panose="020B0604030504040204" pitchFamily="34" charset="0"/>
              </a:rPr>
              <a:t>的出现对</a:t>
            </a:r>
            <a:r>
              <a:rPr lang="en-US" altLang="zh-CN" sz="2000" dirty="0">
                <a:latin typeface="Tahoma" panose="020B0604030504040204" pitchFamily="34" charset="0"/>
              </a:rPr>
              <a:t>Y</a:t>
            </a:r>
            <a:r>
              <a:rPr lang="zh-CN" altLang="zh-CN" sz="2000" dirty="0">
                <a:latin typeface="Tahoma" panose="020B0604030504040204" pitchFamily="34" charset="0"/>
              </a:rPr>
              <a:t>出现的可能性没有提升作用，而其值越大（</a:t>
            </a:r>
            <a:r>
              <a:rPr lang="en-US" altLang="zh-CN" sz="2000" dirty="0">
                <a:latin typeface="Tahoma" panose="020B0604030504040204" pitchFamily="34" charset="0"/>
              </a:rPr>
              <a:t>&gt;1</a:t>
            </a:r>
            <a:r>
              <a:rPr lang="zh-CN" altLang="zh-CN" sz="2000" dirty="0">
                <a:latin typeface="Tahoma" panose="020B0604030504040204" pitchFamily="34" charset="0"/>
              </a:rPr>
              <a:t>）则表明</a:t>
            </a:r>
            <a:r>
              <a:rPr lang="en-US" altLang="zh-CN" sz="2000" dirty="0">
                <a:latin typeface="Tahoma" panose="020B0604030504040204" pitchFamily="34" charset="0"/>
              </a:rPr>
              <a:t>X</a:t>
            </a:r>
            <a:r>
              <a:rPr lang="zh-CN" altLang="zh-CN" sz="2000" dirty="0">
                <a:latin typeface="Tahoma" panose="020B0604030504040204" pitchFamily="34" charset="0"/>
              </a:rPr>
              <a:t>对</a:t>
            </a:r>
            <a:r>
              <a:rPr lang="en-US" altLang="zh-CN" sz="2000" dirty="0">
                <a:latin typeface="Tahoma" panose="020B0604030504040204" pitchFamily="34" charset="0"/>
              </a:rPr>
              <a:t>Y</a:t>
            </a:r>
            <a:r>
              <a:rPr lang="zh-CN" altLang="zh-CN" sz="2000" dirty="0">
                <a:latin typeface="Tahoma" panose="020B0604030504040204" pitchFamily="34" charset="0"/>
              </a:rPr>
              <a:t>的提升程度越大，也即表明关联性越强。</a:t>
            </a:r>
            <a:endParaRPr lang="zh-CN" altLang="en-US" sz="20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 advClick="0"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762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楷体_GB2312" pitchFamily="49" charset="-122"/>
              </a:rPr>
              <a:t>关联规则基本模型</a:t>
            </a:r>
            <a:endParaRPr lang="zh-CN" altLang="en-US" b="1" dirty="0">
              <a:ea typeface="楷体_GB2312" pitchFamily="49" charset="-122"/>
            </a:endParaRPr>
          </a:p>
        </p:txBody>
      </p:sp>
      <p:sp>
        <p:nvSpPr>
          <p:cNvPr id="18436" name="Rectangle 3"/>
          <p:cNvSpPr>
            <a:spLocks noGrp="1"/>
          </p:cNvSpPr>
          <p:nvPr>
            <p:ph idx="1"/>
          </p:nvPr>
        </p:nvSpPr>
        <p:spPr>
          <a:xfrm>
            <a:off x="274638" y="1371600"/>
            <a:ext cx="8640762" cy="5040313"/>
          </a:xfrm>
        </p:spPr>
        <p:txBody>
          <a:bodyPr vert="horz" wrap="square" lIns="91440" tIns="45720" rIns="91440" bIns="45720" anchor="t" anchorCtr="0"/>
          <a:p>
            <a:pPr algn="just">
              <a:spcBef>
                <a:spcPts val="12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…,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有项目的集合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事务数据库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事务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个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目子集（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。每一个事务具有唯一的事务标识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ID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2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项集：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项目构成的集合，为了方便表述用用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示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Bef>
                <a:spcPts val="12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事务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含项集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当且仅当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Bef>
                <a:spcPts val="12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果项集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包含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项目，则称其为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项集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2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度：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事务数据库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出现的次数占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总事务的百分比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2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繁项集（或大项集）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项集的支持度超过用户给定的</a:t>
            </a:r>
            <a:r>
              <a:rPr lang="zh-CN" altLang="en-US" sz="2000" b="1" dirty="0">
                <a:solidFill>
                  <a:srgbClr val="17098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小支持度阈值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437" name="Object 2"/>
          <p:cNvGraphicFramePr>
            <a:graphicFrameLocks noChangeAspect="1"/>
          </p:cNvGraphicFramePr>
          <p:nvPr/>
        </p:nvGraphicFramePr>
        <p:xfrm>
          <a:off x="461963" y="4657725"/>
          <a:ext cx="3984625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143500" imgH="2247900" progId="Excel.Sheet.8">
                  <p:embed/>
                </p:oleObj>
              </mc:Choice>
              <mc:Fallback>
                <p:oleObj name="" r:id="rId1" imgW="5143500" imgH="2247900" progId="Excel.Shee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1963" y="4657725"/>
                        <a:ext cx="3984625" cy="174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矩形 5"/>
          <p:cNvSpPr/>
          <p:nvPr/>
        </p:nvSpPr>
        <p:spPr>
          <a:xfrm>
            <a:off x="4648200" y="5562600"/>
            <a:ext cx="1998663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{a, b, c, d, e, f}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18439" name="矩形 6"/>
          <p:cNvSpPr/>
          <p:nvPr/>
        </p:nvSpPr>
        <p:spPr>
          <a:xfrm>
            <a:off x="4572000" y="5962650"/>
            <a:ext cx="3838575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{a, c}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支撑度为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0%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18440" name="矩形 7"/>
          <p:cNvSpPr/>
          <p:nvPr/>
        </p:nvSpPr>
        <p:spPr>
          <a:xfrm>
            <a:off x="4724400" y="4648200"/>
            <a:ext cx="441325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项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18441" name="矩形 8"/>
          <p:cNvSpPr/>
          <p:nvPr/>
        </p:nvSpPr>
        <p:spPr>
          <a:xfrm>
            <a:off x="5791200" y="4648200"/>
            <a:ext cx="700088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属性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18442" name="左右箭头 9"/>
          <p:cNvSpPr/>
          <p:nvPr/>
        </p:nvSpPr>
        <p:spPr>
          <a:xfrm>
            <a:off x="5181600" y="4724400"/>
            <a:ext cx="609600" cy="2286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18443" name="矩形 10"/>
          <p:cNvSpPr/>
          <p:nvPr/>
        </p:nvSpPr>
        <p:spPr>
          <a:xfrm>
            <a:off x="4724400" y="5086350"/>
            <a:ext cx="1217613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一个事物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18444" name="矩形 11"/>
          <p:cNvSpPr/>
          <p:nvPr/>
        </p:nvSpPr>
        <p:spPr>
          <a:xfrm>
            <a:off x="6615113" y="5086350"/>
            <a:ext cx="1216025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ea typeface="宋体" panose="02010600030101010101" pitchFamily="2" charset="-122"/>
              </a:rPr>
              <a:t>数据对象</a:t>
            </a:r>
            <a:endParaRPr lang="zh-CN" altLang="en-US" sz="2000" b="1" dirty="0">
              <a:ea typeface="宋体" panose="02010600030101010101" pitchFamily="2" charset="-122"/>
            </a:endParaRPr>
          </a:p>
        </p:txBody>
      </p:sp>
      <p:sp>
        <p:nvSpPr>
          <p:cNvPr id="18445" name="左右箭头 12"/>
          <p:cNvSpPr/>
          <p:nvPr/>
        </p:nvSpPr>
        <p:spPr>
          <a:xfrm>
            <a:off x="6005513" y="5162550"/>
            <a:ext cx="609600" cy="2286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Rectangle 2"/>
          <p:cNvSpPr>
            <a:spLocks noGrp="1"/>
          </p:cNvSpPr>
          <p:nvPr>
            <p:ph type="title"/>
          </p:nvPr>
        </p:nvSpPr>
        <p:spPr>
          <a:xfrm>
            <a:off x="0" y="369888"/>
            <a:ext cx="9144000" cy="544512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提升度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94211" name="Rectangle 3"/>
          <p:cNvSpPr txBox="1"/>
          <p:nvPr/>
        </p:nvSpPr>
        <p:spPr>
          <a:xfrm>
            <a:off x="255588" y="1371600"/>
            <a:ext cx="8736012" cy="57848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342900" lvl="0" indent="-342900" algn="just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提升度（定义）:</a:t>
            </a:r>
            <a:endParaRPr lang="en-US" altLang="zh-CN" sz="2400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9" name="Group 39"/>
          <p:cNvGraphicFramePr>
            <a:graphicFrameLocks noGrp="1"/>
          </p:cNvGraphicFramePr>
          <p:nvPr/>
        </p:nvGraphicFramePr>
        <p:xfrm>
          <a:off x="1955800" y="2819400"/>
          <a:ext cx="5283200" cy="1782764"/>
        </p:xfrm>
        <a:graphic>
          <a:graphicData uri="http://schemas.openxmlformats.org/drawingml/2006/table">
            <a:tbl>
              <a:tblPr/>
              <a:tblGrid>
                <a:gridCol w="1401763"/>
                <a:gridCol w="1368425"/>
                <a:gridCol w="1336675"/>
                <a:gridCol w="1176337"/>
              </a:tblGrid>
              <a:tr h="530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游戏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游戏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m(row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视频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5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5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视频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5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m(col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00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Object 31"/>
          <p:cNvGraphicFramePr>
            <a:graphicFrameLocks noChangeAspect="1"/>
          </p:cNvGraphicFramePr>
          <p:nvPr/>
        </p:nvGraphicFramePr>
        <p:xfrm>
          <a:off x="1784350" y="4800600"/>
          <a:ext cx="545465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692400" imgH="393700" progId="Equation.3">
                  <p:embed/>
                </p:oleObj>
              </mc:Choice>
              <mc:Fallback>
                <p:oleObj name="" r:id="rId1" imgW="2692400" imgH="3937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84350" y="4800600"/>
                        <a:ext cx="5454650" cy="793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2"/>
          <p:cNvGraphicFramePr>
            <a:graphicFrameLocks noChangeAspect="1"/>
          </p:cNvGraphicFramePr>
          <p:nvPr/>
        </p:nvGraphicFramePr>
        <p:xfrm>
          <a:off x="3276600" y="1214438"/>
          <a:ext cx="212725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1028700" imgH="419100" progId="Equation.3">
                  <p:embed/>
                </p:oleObj>
              </mc:Choice>
              <mc:Fallback>
                <p:oleObj name="" r:id="rId3" imgW="1028700" imgH="4191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1214438"/>
                        <a:ext cx="2127250" cy="919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41" name="TextBox 12"/>
          <p:cNvSpPr txBox="1"/>
          <p:nvPr/>
        </p:nvSpPr>
        <p:spPr>
          <a:xfrm>
            <a:off x="609600" y="2133600"/>
            <a:ext cx="74676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之间的相关性：大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正相关，小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负相关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4242" name="对象 13"/>
          <p:cNvGraphicFramePr>
            <a:graphicFrameLocks noChangeAspect="1"/>
          </p:cNvGraphicFramePr>
          <p:nvPr/>
        </p:nvGraphicFramePr>
        <p:xfrm>
          <a:off x="1905000" y="5791200"/>
          <a:ext cx="516255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2679700" imgH="393700" progId="Equation.DSMT4">
                  <p:embed/>
                </p:oleObj>
              </mc:Choice>
              <mc:Fallback>
                <p:oleObj name="" r:id="rId5" imgW="2679700" imgH="3937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05000" y="5791200"/>
                        <a:ext cx="5162550" cy="798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Rectangle 2"/>
          <p:cNvSpPr>
            <a:spLocks noGrp="1"/>
          </p:cNvSpPr>
          <p:nvPr>
            <p:ph type="title"/>
          </p:nvPr>
        </p:nvSpPr>
        <p:spPr>
          <a:xfrm>
            <a:off x="0" y="369888"/>
            <a:ext cx="9144000" cy="544512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模式评估比较（几种度量）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95235" name="Rectangle 3"/>
          <p:cNvSpPr txBox="1"/>
          <p:nvPr/>
        </p:nvSpPr>
        <p:spPr>
          <a:xfrm>
            <a:off x="347663" y="1676400"/>
            <a:ext cx="8583612" cy="48704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342900" lvl="0" indent="-342900" algn="just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全置信度：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lvl="0" indent="-342900" algn="just">
              <a:lnSpc>
                <a:spcPct val="130000"/>
              </a:lnSpc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lvl="0" indent="-342900" algn="just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最大置信度：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lvl="0" indent="-342900" algn="just">
              <a:lnSpc>
                <a:spcPct val="130000"/>
              </a:lnSpc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lvl="0" indent="-342900" algn="just">
              <a:lnSpc>
                <a:spcPct val="13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Kulczynsk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Kul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度量：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lvl="0" indent="-342900" algn="just">
              <a:lnSpc>
                <a:spcPct val="130000"/>
              </a:lnSpc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lvl="0" indent="-342900" algn="just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余弦度量：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95236" name="对象 8"/>
          <p:cNvGraphicFramePr>
            <a:graphicFrameLocks noChangeAspect="1"/>
          </p:cNvGraphicFramePr>
          <p:nvPr/>
        </p:nvGraphicFramePr>
        <p:xfrm>
          <a:off x="2459038" y="1746250"/>
          <a:ext cx="586263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578100" imgH="203200" progId="Equation.DSMT4">
                  <p:embed/>
                </p:oleObj>
              </mc:Choice>
              <mc:Fallback>
                <p:oleObj name="" r:id="rId1" imgW="2578100" imgH="2032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59038" y="1746250"/>
                        <a:ext cx="5862637" cy="487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7" name="对象 10"/>
          <p:cNvGraphicFramePr>
            <a:graphicFrameLocks noChangeAspect="1"/>
          </p:cNvGraphicFramePr>
          <p:nvPr/>
        </p:nvGraphicFramePr>
        <p:xfrm>
          <a:off x="2476500" y="2813050"/>
          <a:ext cx="6122988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692400" imgH="203200" progId="Equation.DSMT4">
                  <p:embed/>
                </p:oleObj>
              </mc:Choice>
              <mc:Fallback>
                <p:oleObj name="" r:id="rId3" imgW="2692400" imgH="2032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76500" y="2813050"/>
                        <a:ext cx="6122988" cy="487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8" name="对象 12"/>
          <p:cNvGraphicFramePr>
            <a:graphicFrameLocks noChangeAspect="1"/>
          </p:cNvGraphicFramePr>
          <p:nvPr/>
        </p:nvGraphicFramePr>
        <p:xfrm>
          <a:off x="4206875" y="3698875"/>
          <a:ext cx="493712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2171700" imgH="393700" progId="Equation.DSMT4">
                  <p:embed/>
                </p:oleObj>
              </mc:Choice>
              <mc:Fallback>
                <p:oleObj name="" r:id="rId5" imgW="2171700" imgH="3937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06875" y="3698875"/>
                        <a:ext cx="4937125" cy="942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对象 13"/>
          <p:cNvGraphicFramePr>
            <a:graphicFrameLocks noChangeAspect="1"/>
          </p:cNvGraphicFramePr>
          <p:nvPr/>
        </p:nvGraphicFramePr>
        <p:xfrm>
          <a:off x="2254250" y="4946650"/>
          <a:ext cx="48799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7" imgW="2145665" imgH="254000" progId="Equation.DSMT4">
                  <p:embed/>
                </p:oleObj>
              </mc:Choice>
              <mc:Fallback>
                <p:oleObj name="" r:id="rId7" imgW="2145665" imgH="2540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54250" y="4946650"/>
                        <a:ext cx="4879975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Slide Number Placeholder 5"/>
          <p:cNvSpPr txBox="1">
            <a:spLocks noGrp="1"/>
          </p:cNvSpPr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96259" name="Rectangle 2"/>
          <p:cNvSpPr>
            <a:spLocks noGrp="1"/>
          </p:cNvSpPr>
          <p:nvPr>
            <p:ph type="title" idx="4294967295"/>
          </p:nvPr>
        </p:nvSpPr>
        <p:spPr>
          <a:xfrm>
            <a:off x="0" y="304800"/>
            <a:ext cx="91440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b="1" dirty="0">
                <a:ea typeface="宋体" panose="02010600030101010101" pitchFamily="2" charset="-122"/>
              </a:rPr>
              <a:t>零</a:t>
            </a:r>
            <a:r>
              <a:rPr lang="zh-CN" altLang="en-US" b="1" dirty="0">
                <a:ea typeface="宋体" panose="02010600030101010101" pitchFamily="2" charset="-122"/>
              </a:rPr>
              <a:t>不变度量</a:t>
            </a:r>
            <a:endParaRPr lang="en-US" altLang="en-US" b="1" dirty="0"/>
          </a:p>
        </p:txBody>
      </p:sp>
      <p:sp>
        <p:nvSpPr>
          <p:cNvPr id="96260" name="Rectangle 3"/>
          <p:cNvSpPr txBox="1"/>
          <p:nvPr/>
        </p:nvSpPr>
        <p:spPr>
          <a:xfrm>
            <a:off x="347663" y="1606550"/>
            <a:ext cx="8583612" cy="48704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342900" lvl="0" indent="-342900" algn="just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零事物：不包含任何考察项的事物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lvl="0" indent="-342900" algn="just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零不变度量：不受零事物影响的度量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14" name="Group 4"/>
          <p:cNvGraphicFramePr>
            <a:graphicFrameLocks noGrp="1"/>
          </p:cNvGraphicFramePr>
          <p:nvPr/>
        </p:nvGraphicFramePr>
        <p:xfrm>
          <a:off x="533400" y="3048000"/>
          <a:ext cx="8001000" cy="1828800"/>
        </p:xfrm>
        <a:graphic>
          <a:graphicData uri="http://schemas.openxmlformats.org/drawingml/2006/table">
            <a:tbl>
              <a:tblPr/>
              <a:tblGrid>
                <a:gridCol w="2039938"/>
                <a:gridCol w="1568450"/>
                <a:gridCol w="2195512"/>
                <a:gridCol w="2197100"/>
              </a:tblGrid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ilk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 Milk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m (row)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ffee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, c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m, c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 Coffee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, ~c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m, ~c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c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m(col.)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m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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6" name="Rectangle 2"/>
          <p:cNvSpPr>
            <a:spLocks noGrp="1"/>
          </p:cNvSpPr>
          <p:nvPr>
            <p:ph type="title" idx="4294967295"/>
          </p:nvPr>
        </p:nvSpPr>
        <p:spPr>
          <a:xfrm>
            <a:off x="0" y="381000"/>
            <a:ext cx="9144000" cy="609600"/>
          </a:xfrm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各种度量的比较</a:t>
            </a:r>
            <a:endParaRPr lang="en-US" altLang="en-US" b="1" dirty="0"/>
          </a:p>
        </p:txBody>
      </p:sp>
      <p:pic>
        <p:nvPicPr>
          <p:cNvPr id="98307" name="Picture 106"/>
          <p:cNvPicPr>
            <a:picLocks noChangeAspect="1"/>
          </p:cNvPicPr>
          <p:nvPr/>
        </p:nvPicPr>
        <p:blipFill>
          <a:blip r:embed="rId1"/>
          <a:srcRect b="14420"/>
          <a:stretch>
            <a:fillRect/>
          </a:stretch>
        </p:blipFill>
        <p:spPr>
          <a:xfrm>
            <a:off x="0" y="1371600"/>
            <a:ext cx="9144000" cy="1752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8308" name="Rectangle 3"/>
          <p:cNvSpPr txBox="1"/>
          <p:nvPr/>
        </p:nvSpPr>
        <p:spPr>
          <a:xfrm>
            <a:off x="347663" y="3200400"/>
            <a:ext cx="8583612" cy="1219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342900" lvl="0" indent="-342900" algn="just">
              <a:lnSpc>
                <a:spcPct val="13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中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正相关；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中负相关；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中性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lvl="0" indent="-342900" algn="just">
              <a:lnSpc>
                <a:spcPct val="13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5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6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中牛奶与咖啡的关系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98309" name="对象 3"/>
          <p:cNvGraphicFramePr>
            <a:graphicFrameLocks noChangeAspect="1"/>
          </p:cNvGraphicFramePr>
          <p:nvPr/>
        </p:nvGraphicFramePr>
        <p:xfrm>
          <a:off x="1150938" y="4419600"/>
          <a:ext cx="3032125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2" imgW="1333500" imgH="393700" progId="Equation.DSMT4">
                  <p:embed/>
                </p:oleObj>
              </mc:Choice>
              <mc:Fallback>
                <p:oleObj name="" r:id="rId2" imgW="1333500" imgH="3937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50938" y="4419600"/>
                        <a:ext cx="3032125" cy="944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0" name="对象 4"/>
          <p:cNvGraphicFramePr>
            <a:graphicFrameLocks noChangeAspect="1"/>
          </p:cNvGraphicFramePr>
          <p:nvPr/>
        </p:nvGraphicFramePr>
        <p:xfrm>
          <a:off x="4951413" y="4419600"/>
          <a:ext cx="2744787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4" imgW="1205865" imgH="393700" progId="Equation.DSMT4">
                  <p:embed/>
                </p:oleObj>
              </mc:Choice>
              <mc:Fallback>
                <p:oleObj name="" r:id="rId4" imgW="1205865" imgH="3937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1413" y="4419600"/>
                        <a:ext cx="2744787" cy="944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0354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00" y="5257800"/>
            <a:ext cx="9080500" cy="1395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355" name="Rectangle 3"/>
          <p:cNvSpPr>
            <a:spLocks noGrp="1"/>
          </p:cNvSpPr>
          <p:nvPr>
            <p:ph type="body" idx="4294967295"/>
          </p:nvPr>
        </p:nvSpPr>
        <p:spPr>
          <a:xfrm>
            <a:off x="381000" y="1295400"/>
            <a:ext cx="8534400" cy="3733800"/>
          </a:xfrm>
        </p:spPr>
        <p:txBody>
          <a:bodyPr vert="horz" wrap="square" lIns="91440" tIns="45720" rIns="91440" bIns="45720" anchor="t" anchorCtr="0"/>
          <a:p>
            <a:pPr algn="just"/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mbalance Ratio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不平衡比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评估规则蕴含式中两个项集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不平衡程度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ul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起可以清晰的对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~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进行描述</a:t>
            </a:r>
            <a:endParaRPr lang="en-US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/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 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balanced &amp; neutral</a:t>
            </a:r>
            <a:endParaRPr lang="en-US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/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imbalanced &amp; neutral</a:t>
            </a:r>
            <a:endParaRPr lang="en-US" altLang="en-US" sz="24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/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  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very imbalanced &amp; neutral</a:t>
            </a:r>
            <a:endParaRPr lang="en-US" altLang="en-US" sz="2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035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355850"/>
            <a:ext cx="5715000" cy="768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357" name="Rectangle 2"/>
          <p:cNvSpPr txBox="1"/>
          <p:nvPr/>
        </p:nvSpPr>
        <p:spPr>
          <a:xfrm>
            <a:off x="0" y="381000"/>
            <a:ext cx="9144000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dirty="0">
                <a:solidFill>
                  <a:schemeClr val="tx2"/>
                </a:solidFill>
                <a:latin typeface="Berlin Sans FB Demi" pitchFamily="34" charset="0"/>
                <a:ea typeface="宋体" panose="02010600030101010101" pitchFamily="2" charset="-122"/>
              </a:rPr>
              <a:t>各种度量的比较</a:t>
            </a:r>
            <a:endParaRPr lang="en-US" altLang="en-US" sz="3600" b="1" dirty="0">
              <a:solidFill>
                <a:schemeClr val="tx2"/>
              </a:solidFill>
              <a:latin typeface="Berlin Sans FB Demi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Slide Number Placeholder 5"/>
          <p:cNvSpPr txBox="1">
            <a:spLocks noGrp="1"/>
          </p:cNvSpPr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en-US" sz="1200" dirty="0">
                <a:ea typeface="宋体" panose="02010600030101010101" pitchFamily="2" charset="-122"/>
              </a:rPr>
            </a:fld>
            <a:endParaRPr lang="en-US" altLang="en-US" sz="1200" dirty="0">
              <a:ea typeface="宋体" panose="02010600030101010101" pitchFamily="2" charset="-122"/>
            </a:endParaRPr>
          </a:p>
        </p:txBody>
      </p:sp>
      <p:sp>
        <p:nvSpPr>
          <p:cNvPr id="102403" name="Rectangle 2"/>
          <p:cNvSpPr>
            <a:spLocks noGrp="1"/>
          </p:cNvSpPr>
          <p:nvPr>
            <p:ph type="title" idx="4294967295"/>
          </p:nvPr>
        </p:nvSpPr>
        <p:spPr>
          <a:xfrm>
            <a:off x="0" y="304800"/>
            <a:ext cx="9144000" cy="762000"/>
          </a:xfrm>
        </p:spPr>
        <p:txBody>
          <a:bodyPr vert="horz" wrap="square" lIns="92075" tIns="46038" rIns="92075" bIns="46038" anchor="ctr" anchorCtr="0"/>
          <a:p>
            <a:pPr marL="1117600" indent="-1117600" eaLnBrk="1" hangingPunct="1"/>
            <a:r>
              <a:rPr lang="zh-CN" altLang="en-US" b="1" dirty="0">
                <a:ea typeface="宋体" panose="02010600030101010101" pitchFamily="2" charset="-122"/>
              </a:rPr>
              <a:t>本章总结</a:t>
            </a:r>
            <a:endParaRPr lang="en-US" altLang="en-US" b="1" dirty="0"/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029200"/>
          </a:xfrm>
        </p:spPr>
        <p:txBody>
          <a:bodyPr vert="horz" wrap="square" lIns="92075" tIns="46038" rIns="92075" bIns="46038" numCol="1" anchor="t" anchorCtr="0" compatLnSpc="1"/>
          <a:lstStyle/>
          <a:p>
            <a:pPr marL="457200" marR="0" lvl="0" indent="-4572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sic concepts: association rules, support-confident framework, closed and max-patterns</a:t>
            </a:r>
            <a:endParaRPr kumimoji="0" 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alable frequent pattern mining methods</a:t>
            </a:r>
            <a:endParaRPr kumimoji="0" 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14400" marR="0" lvl="1" indent="-4572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priori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(Candidate generation &amp; test)</a:t>
            </a: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lvl="1" indent="-4572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rojection-based (</a:t>
            </a:r>
            <a:r>
              <a:rPr kumimoji="0" lang="en-US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Pgrowth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CLOSET+, ...)</a:t>
            </a: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marR="0" lvl="1" indent="-4572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Vertical format approach (ECLAT, CHARM, ...)</a:t>
            </a: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 lvl="0" indent="-4572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hich patterns are interesting? </a:t>
            </a:r>
            <a:endParaRPr kumimoji="0" 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marR="0" lvl="1" indent="-457200" algn="just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§"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attern evaluation methods</a:t>
            </a:r>
            <a:endParaRPr kumimoji="0" 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50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  <p:sp>
        <p:nvSpPr>
          <p:cNvPr id="104451" name="Rectangle 2"/>
          <p:cNvSpPr txBox="1"/>
          <p:nvPr/>
        </p:nvSpPr>
        <p:spPr>
          <a:xfrm>
            <a:off x="0" y="304800"/>
            <a:ext cx="9144000" cy="762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1117600" lvl="0" indent="-111760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dirty="0">
                <a:solidFill>
                  <a:schemeClr val="tx2"/>
                </a:solidFill>
                <a:latin typeface="Berlin Sans FB Demi" pitchFamily="34" charset="0"/>
                <a:ea typeface="宋体" panose="02010600030101010101" pitchFamily="2" charset="-122"/>
              </a:rPr>
              <a:t>作业</a:t>
            </a:r>
            <a:endParaRPr lang="en-US" altLang="en-US" sz="3600" b="1" dirty="0">
              <a:solidFill>
                <a:schemeClr val="tx2"/>
              </a:solidFill>
              <a:latin typeface="Berlin Sans FB Demi" pitchFamily="34" charset="0"/>
              <a:ea typeface="宋体" panose="02010600030101010101" pitchFamily="2" charset="-122"/>
            </a:endParaRPr>
          </a:p>
        </p:txBody>
      </p:sp>
      <p:sp>
        <p:nvSpPr>
          <p:cNvPr id="104452" name="Rectangle 3"/>
          <p:cNvSpPr txBox="1"/>
          <p:nvPr/>
        </p:nvSpPr>
        <p:spPr>
          <a:xfrm>
            <a:off x="304800" y="1371600"/>
            <a:ext cx="8534400" cy="5029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457200" lvl="0" indent="-45720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课后习题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6.6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6.8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6.14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楷体_GB2312" pitchFamily="49" charset="-122"/>
              </a:rPr>
              <a:t>关联规则基本模型</a:t>
            </a:r>
            <a:endParaRPr lang="zh-CN" altLang="en-US" b="1" dirty="0">
              <a:ea typeface="楷体_GB2312" pitchFamily="49" charset="-122"/>
            </a:endParaRPr>
          </a:p>
        </p:txBody>
      </p:sp>
      <p:sp>
        <p:nvSpPr>
          <p:cNvPr id="19460" name="Rectangle 3"/>
          <p:cNvSpPr>
            <a:spLocks noGrp="1"/>
          </p:cNvSpPr>
          <p:nvPr>
            <p:ph idx="1"/>
          </p:nvPr>
        </p:nvSpPr>
        <p:spPr>
          <a:xfrm>
            <a:off x="457200" y="1295400"/>
            <a:ext cx="8534400" cy="5105400"/>
          </a:xfrm>
        </p:spPr>
        <p:txBody>
          <a:bodyPr vert="horz" wrap="square" lIns="91440" tIns="45720" rIns="91440" bIns="45720" anchor="t" anchorCtr="0"/>
          <a:p>
            <a:pPr algn="just">
              <a:spcBef>
                <a:spcPts val="12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关联规则是形如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逻辑蕴含式，其中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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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且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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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ts val="12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果事务数据库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有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%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事务包含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则称关联规则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度为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%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90000"/>
              </a:lnSpc>
              <a:spcBef>
                <a:spcPts val="12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实际上，支持度是一个概率值，是一个相对计数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90000"/>
              </a:lnSpc>
              <a:spcBef>
                <a:spcPts val="12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upport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spcBef>
                <a:spcPts val="12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项集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度计数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率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US" altLang="zh-CN" sz="2400" b="1" dirty="0">
                <a:solidFill>
                  <a:srgbClr val="17098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upport_count</a:t>
            </a:r>
            <a:endParaRPr lang="en-US" altLang="zh-CN" sz="2400" b="1" dirty="0">
              <a:solidFill>
                <a:srgbClr val="17098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90000"/>
              </a:lnSpc>
              <a:spcBef>
                <a:spcPts val="12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包含项集的事务数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spcBef>
                <a:spcPts val="12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项集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zh-CN" altLang="en-US" sz="2400" b="1" dirty="0">
                <a:solidFill>
                  <a:srgbClr val="17098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持度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记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upport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规则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任度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upport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／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upport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90000"/>
              </a:lnSpc>
              <a:spcBef>
                <a:spcPts val="1200"/>
              </a:spcBef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一个条件概率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|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lnSpc>
                <a:spcPct val="90000"/>
              </a:lnSpc>
              <a:spcBef>
                <a:spcPts val="12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onfidence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|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=support _count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／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upport_count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304800" y="6477000"/>
            <a:ext cx="1905000" cy="381000"/>
          </a:xfrm>
        </p:spPr>
        <p:txBody>
          <a:bodyPr anchor="b" anchorCtr="0"/>
          <a:p>
            <a:pPr marL="0" indent="0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20483" name="Rectangle 1026"/>
          <p:cNvSpPr>
            <a:spLocks noGrp="1"/>
          </p:cNvSpPr>
          <p:nvPr>
            <p:ph type="title"/>
          </p:nvPr>
        </p:nvSpPr>
        <p:spPr>
          <a:xfrm>
            <a:off x="0" y="188913"/>
            <a:ext cx="9144000" cy="665162"/>
          </a:xfrm>
        </p:spPr>
        <p:txBody>
          <a:bodyPr vert="horz" wrap="square" lIns="91440" tIns="45720" rIns="91440" bIns="45720" anchor="b" anchorCtr="0"/>
          <a:p>
            <a:r>
              <a:rPr lang="zh-CN" altLang="en-US" b="1" dirty="0">
                <a:ea typeface="宋体" panose="02010600030101010101" pitchFamily="2" charset="-122"/>
              </a:rPr>
              <a:t>频繁模式和关联规则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20484" name="Rectangle 1027"/>
          <p:cNvSpPr>
            <a:spLocks noGrp="1"/>
          </p:cNvSpPr>
          <p:nvPr>
            <p:ph idx="1"/>
          </p:nvPr>
        </p:nvSpPr>
        <p:spPr>
          <a:xfrm>
            <a:off x="4240213" y="1338263"/>
            <a:ext cx="4648200" cy="2760662"/>
          </a:xfrm>
        </p:spPr>
        <p:txBody>
          <a:bodyPr vert="horz" wrap="square" lIns="91440" tIns="45720" rIns="91440" bIns="45720" anchor="t" anchorCtr="0"/>
          <a:p>
            <a:pPr algn="just"/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itemset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…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找出满足最小支持度和置信度的所规则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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Y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lang="en-US" altLang="zh-CN" sz="2400" b="1" i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algn="just"/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支持度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：事务包含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Y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的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概率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 algn="just"/>
            <a:r>
              <a:rPr lang="zh-CN" altLang="en-US" sz="20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置信度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：事务含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也包含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Y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的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条件概率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20485" name="Group 1029"/>
          <p:cNvGrpSpPr/>
          <p:nvPr/>
        </p:nvGrpSpPr>
        <p:grpSpPr>
          <a:xfrm>
            <a:off x="306388" y="3879850"/>
            <a:ext cx="3857625" cy="2520950"/>
            <a:chOff x="192" y="2400"/>
            <a:chExt cx="2448" cy="1657"/>
          </a:xfrm>
        </p:grpSpPr>
        <p:sp>
          <p:nvSpPr>
            <p:cNvPr id="20510" name="Oval 1030"/>
            <p:cNvSpPr/>
            <p:nvPr/>
          </p:nvSpPr>
          <p:spPr>
            <a:xfrm>
              <a:off x="384" y="2736"/>
              <a:ext cx="1200" cy="864"/>
            </a:xfrm>
            <a:prstGeom prst="ellipse">
              <a:avLst/>
            </a:prstGeom>
            <a:solidFill>
              <a:srgbClr val="FFFF00"/>
            </a:solidFill>
            <a:ln w="254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ea typeface="宋体" panose="02010600030101010101" pitchFamily="2" charset="-122"/>
              </a:endParaRPr>
            </a:p>
          </p:txBody>
        </p:sp>
        <p:sp>
          <p:nvSpPr>
            <p:cNvPr id="20511" name="Oval 1031"/>
            <p:cNvSpPr/>
            <p:nvPr/>
          </p:nvSpPr>
          <p:spPr>
            <a:xfrm>
              <a:off x="1008" y="2736"/>
              <a:ext cx="1200" cy="960"/>
            </a:xfrm>
            <a:prstGeom prst="ellipse">
              <a:avLst/>
            </a:prstGeom>
            <a:solidFill>
              <a:srgbClr val="99CCFF">
                <a:alpha val="50195"/>
              </a:srgbClr>
            </a:solidFill>
            <a:ln w="254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ea typeface="宋体" panose="02010600030101010101" pitchFamily="2" charset="-122"/>
              </a:endParaRPr>
            </a:p>
          </p:txBody>
        </p:sp>
        <p:sp>
          <p:nvSpPr>
            <p:cNvPr id="20512" name="Line 1032"/>
            <p:cNvSpPr/>
            <p:nvPr/>
          </p:nvSpPr>
          <p:spPr>
            <a:xfrm flipH="1">
              <a:off x="576" y="3168"/>
              <a:ext cx="144" cy="480"/>
            </a:xfrm>
            <a:prstGeom prst="line">
              <a:avLst/>
            </a:prstGeom>
            <a:ln w="952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3" name="Line 1033"/>
            <p:cNvSpPr/>
            <p:nvPr/>
          </p:nvSpPr>
          <p:spPr>
            <a:xfrm flipV="1">
              <a:off x="2016" y="2832"/>
              <a:ext cx="144" cy="432"/>
            </a:xfrm>
            <a:prstGeom prst="line">
              <a:avLst/>
            </a:prstGeom>
            <a:ln w="9525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4" name="Line 1034"/>
            <p:cNvSpPr/>
            <p:nvPr/>
          </p:nvSpPr>
          <p:spPr>
            <a:xfrm flipH="1" flipV="1">
              <a:off x="1440" y="2592"/>
              <a:ext cx="0" cy="576"/>
            </a:xfrm>
            <a:prstGeom prst="line">
              <a:avLst/>
            </a:prstGeom>
            <a:ln w="9525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515" name="Text Box 1035"/>
            <p:cNvSpPr txBox="1"/>
            <p:nvPr/>
          </p:nvSpPr>
          <p:spPr>
            <a:xfrm>
              <a:off x="1824" y="2448"/>
              <a:ext cx="768" cy="4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lnSpc>
                  <a:spcPct val="11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顾客购买</a:t>
              </a:r>
              <a:endParaRPr lang="zh-CN" altLang="en-US" sz="16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 algn="ctr">
                <a:lnSpc>
                  <a:spcPct val="11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尿布</a:t>
              </a:r>
              <a:endParaRPr lang="zh-CN" altLang="en-US" sz="1600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16" name="Text Box 1036"/>
            <p:cNvSpPr txBox="1"/>
            <p:nvPr/>
          </p:nvSpPr>
          <p:spPr>
            <a:xfrm>
              <a:off x="960" y="2400"/>
              <a:ext cx="657" cy="4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lnSpc>
                  <a:spcPct val="11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顾客购买二者</a:t>
              </a:r>
              <a:endParaRPr lang="zh-CN" altLang="en-US" sz="1800" b="1" u="sng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17" name="Text Box 1037"/>
            <p:cNvSpPr txBox="1"/>
            <p:nvPr/>
          </p:nvSpPr>
          <p:spPr>
            <a:xfrm>
              <a:off x="350" y="3591"/>
              <a:ext cx="696" cy="4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algn="ctr">
                <a:lnSpc>
                  <a:spcPct val="11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顾客购买</a:t>
              </a:r>
              <a:endParaRPr lang="zh-CN" altLang="en-US" sz="16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 algn="ctr">
                <a:lnSpc>
                  <a:spcPct val="11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啤酒</a:t>
              </a:r>
              <a:endParaRPr lang="zh-CN" altLang="en-US" sz="1800" b="1" u="sng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18" name="Rectangle 1038"/>
            <p:cNvSpPr/>
            <p:nvPr/>
          </p:nvSpPr>
          <p:spPr>
            <a:xfrm>
              <a:off x="192" y="2400"/>
              <a:ext cx="2448" cy="165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dirty="0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361984" name="Group 1088"/>
          <p:cNvGraphicFramePr>
            <a:graphicFrameLocks noGrp="1"/>
          </p:cNvGraphicFramePr>
          <p:nvPr/>
        </p:nvGraphicFramePr>
        <p:xfrm>
          <a:off x="304800" y="1431925"/>
          <a:ext cx="3886200" cy="2378076"/>
        </p:xfrm>
        <a:graphic>
          <a:graphicData uri="http://schemas.openxmlformats.org/drawingml/2006/table">
            <a:tbl>
              <a:tblPr/>
              <a:tblGrid>
                <a:gridCol w="1943100"/>
                <a:gridCol w="1943100"/>
              </a:tblGrid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ransaction-id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B, 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C, 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 D, E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E, F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 C, D, E, F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61985" name="Rectangle 1089"/>
          <p:cNvSpPr/>
          <p:nvPr/>
        </p:nvSpPr>
        <p:spPr>
          <a:xfrm>
            <a:off x="4240213" y="3794125"/>
            <a:ext cx="4648200" cy="225107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</a:lstStyle>
          <a:p>
            <a:pPr marL="0" lvl="0" indent="0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令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up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= 50%,  conf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= 50%</a:t>
            </a:r>
            <a:endParaRPr lang="en-US" altLang="zh-CN" sz="20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频繁模式：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:3, B:3, D:4, E:3, AD:3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关联规则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lvl="1" indent="0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D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60%, 100%)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457200" lvl="1" indent="0"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D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A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60%, 75%)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85" grpId="0"/>
    </p:bldLst>
  </p:timing>
</p:sld>
</file>

<file path=ppt/tags/tag1.xml><?xml version="1.0" encoding="utf-8"?>
<p:tagLst xmlns:p="http://schemas.openxmlformats.org/presentationml/2006/main">
  <p:tag name="KSO_WM_UNIT_TABLE_BEAUTIFY" val="smartTable{e70a935a-f7ee-4f17-bf41-f24674051a9e}"/>
</p:tagLst>
</file>

<file path=ppt/tags/tag2.xml><?xml version="1.0" encoding="utf-8"?>
<p:tagLst xmlns:p="http://schemas.openxmlformats.org/presentationml/2006/main">
  <p:tag name="COMMONDATA" val="eyJoZGlkIjoiNWRkNmU0OGVmM2FhNTMzZjFkYWRhZjU0ODlmZGMyMGEifQ=="/>
  <p:tag name="KSO_WPP_MARK_KEY" val="d5cf7a0c-fcb2-4fed-8aeb-bfb2bcbef3c3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Berlin Sans FB Demi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Berlin Sans FB Demi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0</TotalTime>
  <Words>11863</Words>
  <Application>WPS 演示</Application>
  <PresentationFormat>全屏显示(4:3)</PresentationFormat>
  <Paragraphs>1565</Paragraphs>
  <Slides>76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7</vt:i4>
      </vt:variant>
      <vt:variant>
        <vt:lpstr>幻灯片标题</vt:lpstr>
      </vt:variant>
      <vt:variant>
        <vt:i4>76</vt:i4>
      </vt:variant>
    </vt:vector>
  </HeadingPairs>
  <TitlesOfParts>
    <vt:vector size="111" baseType="lpstr">
      <vt:lpstr>Arial</vt:lpstr>
      <vt:lpstr>宋体</vt:lpstr>
      <vt:lpstr>Wingdings</vt:lpstr>
      <vt:lpstr>Tahoma</vt:lpstr>
      <vt:lpstr>Berlin Sans FB Demi</vt:lpstr>
      <vt:lpstr>Segoe Print</vt:lpstr>
      <vt:lpstr>Times New Roman</vt:lpstr>
      <vt:lpstr>黑体</vt:lpstr>
      <vt:lpstr>楷体_GB2312</vt:lpstr>
      <vt:lpstr>新宋体</vt:lpstr>
      <vt:lpstr>Symbol</vt:lpstr>
      <vt:lpstr>Math B</vt:lpstr>
      <vt:lpstr>微软雅黑</vt:lpstr>
      <vt:lpstr>Arial Unicode MS</vt:lpstr>
      <vt:lpstr>Calibri</vt:lpstr>
      <vt:lpstr>Wingdings 3</vt:lpstr>
      <vt:lpstr>Blends</vt:lpstr>
      <vt:lpstr>1_Blends</vt:lpstr>
      <vt:lpstr>Excel.Sheet.8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6</vt:lpstr>
      <vt:lpstr>Visio.Drawing.6</vt:lpstr>
      <vt:lpstr>Excel.Sheet.8</vt:lpstr>
      <vt:lpstr>Visio.Drawing.6</vt:lpstr>
      <vt:lpstr>Equation.3</vt:lpstr>
      <vt:lpstr>Excel.Chart.8</vt:lpstr>
      <vt:lpstr>Excel.Chart.8</vt:lpstr>
      <vt:lpstr>Equation.3</vt:lpstr>
      <vt:lpstr>PowerPoint 演示文稿</vt:lpstr>
      <vt:lpstr>PowerPoint 演示文稿</vt:lpstr>
      <vt:lpstr>第6章：挖掘频繁模式、关联和相关性： 基本概念和方法</vt:lpstr>
      <vt:lpstr>什么是频繁模式分析?</vt:lpstr>
      <vt:lpstr>什么是频繁模式分析?</vt:lpstr>
      <vt:lpstr>频繁模式挖掘为什么重要?</vt:lpstr>
      <vt:lpstr>关联规则基本模型</vt:lpstr>
      <vt:lpstr>关联规则基本模型</vt:lpstr>
      <vt:lpstr>频繁模式和关联规则</vt:lpstr>
      <vt:lpstr>挖掘关联规则—一个例子</vt:lpstr>
      <vt:lpstr>频繁模式和关联规则</vt:lpstr>
      <vt:lpstr>闭频繁项集和极大频繁项集</vt:lpstr>
      <vt:lpstr>闭频繁项集和极大频繁项集</vt:lpstr>
      <vt:lpstr>极大频繁项集</vt:lpstr>
      <vt:lpstr>闭频繁项集</vt:lpstr>
      <vt:lpstr>闭频繁项集和极大频繁项集</vt:lpstr>
      <vt:lpstr>闭频繁项集和极大频繁项集</vt:lpstr>
      <vt:lpstr>第6章：挖掘频繁模式、关联和相关性： 基本概念和方法</vt:lpstr>
      <vt:lpstr>频繁项集挖掘方法</vt:lpstr>
      <vt:lpstr>Apriori算法的步骤</vt:lpstr>
      <vt:lpstr>频繁项集</vt:lpstr>
      <vt:lpstr>关联规则的性质 </vt:lpstr>
      <vt:lpstr>Apriori: 一种候选产生-测试方法</vt:lpstr>
      <vt:lpstr>Apriori 算法 — 一个例子</vt:lpstr>
      <vt:lpstr>Apriori算法</vt:lpstr>
      <vt:lpstr>Apriori的重要细节</vt:lpstr>
      <vt:lpstr>如何产生候选?</vt:lpstr>
      <vt:lpstr>教材161页 例6.3（支持计数=2）</vt:lpstr>
      <vt:lpstr>例子</vt:lpstr>
      <vt:lpstr>由频繁项集产生关联规则</vt:lpstr>
      <vt:lpstr>频繁模式挖掘的挑战</vt:lpstr>
      <vt:lpstr>频繁项集挖掘方法</vt:lpstr>
      <vt:lpstr>提高Apriori算法的方法</vt:lpstr>
      <vt:lpstr>划分: 只扫描数据库两次</vt:lpstr>
      <vt:lpstr>抽样-频繁模式</vt:lpstr>
      <vt:lpstr>基于散列的技术</vt:lpstr>
      <vt:lpstr>动态集计数: 减少扫描次数</vt:lpstr>
      <vt:lpstr>频繁项集挖掘方法</vt:lpstr>
      <vt:lpstr>Apriori</vt:lpstr>
      <vt:lpstr>频繁模式挖掘的瓶颈</vt:lpstr>
      <vt:lpstr>挖掘频繁模式而不产生候选</vt:lpstr>
      <vt:lpstr>由事务数据库构造FP-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频繁模式挖掘步骤</vt:lpstr>
      <vt:lpstr>构造条件模式基</vt:lpstr>
      <vt:lpstr>从条件模式基到条件FP-树 </vt:lpstr>
      <vt:lpstr>从条件模式基到条件FP-树 </vt:lpstr>
      <vt:lpstr>递归: 挖掘每个条件 FP-树</vt:lpstr>
      <vt:lpstr>特殊情况: FP-树中的单个前缀路径</vt:lpstr>
      <vt:lpstr>使用FP-树挖掘频繁模式</vt:lpstr>
      <vt:lpstr>FP-树结构的优点</vt:lpstr>
      <vt:lpstr>FP-增长 vs. Apriori: 随支持度增长的可伸缩性</vt:lpstr>
      <vt:lpstr>FP-增长 vs. 树-投影:随支持度增长的可伸缩性</vt:lpstr>
      <vt:lpstr>为什么FP-增长是赢家?</vt:lpstr>
      <vt:lpstr>有关的其他方法</vt:lpstr>
      <vt:lpstr>频繁项集挖掘方法</vt:lpstr>
      <vt:lpstr>使用垂直数据格式挖掘频繁项集</vt:lpstr>
      <vt:lpstr>频繁项集挖掘方法</vt:lpstr>
      <vt:lpstr>极大模式</vt:lpstr>
      <vt:lpstr>挖掘极大模式</vt:lpstr>
      <vt:lpstr>PowerPoint 演示文稿</vt:lpstr>
      <vt:lpstr>关联规则的可视化</vt:lpstr>
      <vt:lpstr>PowerPoint 演示文稿</vt:lpstr>
      <vt:lpstr>兴趣度度量</vt:lpstr>
      <vt:lpstr>频繁模式和关联规则</vt:lpstr>
      <vt:lpstr>提升度</vt:lpstr>
      <vt:lpstr>模式评估比较（几种度量）</vt:lpstr>
      <vt:lpstr>零不变度量</vt:lpstr>
      <vt:lpstr>各种度量的比较</vt:lpstr>
      <vt:lpstr>PowerPoint 演示文稿</vt:lpstr>
      <vt:lpstr>本章总结</vt:lpstr>
      <vt:lpstr>PowerPoint 演示文稿</vt:lpstr>
    </vt:vector>
  </TitlesOfParts>
  <Company>S.F.U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Jiawei Han</dc:creator>
  <cp:lastModifiedBy>燕子</cp:lastModifiedBy>
  <cp:revision>683</cp:revision>
  <cp:lastPrinted>2010-10-01T20:10:00Z</cp:lastPrinted>
  <dcterms:created xsi:type="dcterms:W3CDTF">1998-06-19T04:38:00Z</dcterms:created>
  <dcterms:modified xsi:type="dcterms:W3CDTF">2022-10-25T09:22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05A277E342B467DACF75840F9AD506F</vt:lpwstr>
  </property>
  <property fmtid="{D5CDD505-2E9C-101B-9397-08002B2CF9AE}" pid="3" name="KSOProductBuildVer">
    <vt:lpwstr>2052-11.1.0.12598</vt:lpwstr>
  </property>
</Properties>
</file>